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A1E67C" w14:textId="77777777" w:rsidR="003F3DB0" w:rsidRPr="009A5D5B" w:rsidRDefault="003F3DB0" w:rsidP="003F3DB0">
      <w:pPr>
        <w:tabs>
          <w:tab w:val="right" w:pos="9360"/>
        </w:tabs>
        <w:rPr>
          <w:rFonts w:ascii="Arial" w:hAnsi="Arial" w:cs="Arial"/>
          <w:b/>
        </w:rPr>
      </w:pPr>
      <w:r w:rsidRPr="009A5D5B">
        <w:rPr>
          <w:rFonts w:ascii="Arial" w:hAnsi="Arial" w:cs="Arial"/>
          <w:b/>
        </w:rPr>
        <w:t xml:space="preserve">44-560 </w:t>
      </w:r>
      <w:proofErr w:type="spellStart"/>
      <w:r w:rsidRPr="009A5D5B">
        <w:rPr>
          <w:rFonts w:ascii="Arial" w:hAnsi="Arial" w:cs="Arial"/>
          <w:b/>
        </w:rPr>
        <w:t>Adv</w:t>
      </w:r>
      <w:proofErr w:type="spellEnd"/>
      <w:r w:rsidRPr="009A5D5B">
        <w:rPr>
          <w:rFonts w:ascii="Arial" w:hAnsi="Arial" w:cs="Arial"/>
          <w:b/>
        </w:rPr>
        <w:t xml:space="preserve"> Topics in </w:t>
      </w:r>
      <w:r>
        <w:rPr>
          <w:rFonts w:ascii="Arial" w:hAnsi="Arial" w:cs="Arial"/>
          <w:b/>
        </w:rPr>
        <w:t>DB</w:t>
      </w:r>
      <w:r w:rsidRPr="009A5D5B">
        <w:rPr>
          <w:rFonts w:ascii="Arial" w:hAnsi="Arial" w:cs="Arial"/>
          <w:b/>
        </w:rPr>
        <w:t xml:space="preserve"> Systems</w:t>
      </w:r>
      <w:r>
        <w:rPr>
          <w:rFonts w:ascii="Arial" w:hAnsi="Arial" w:cs="Arial"/>
          <w:b/>
        </w:rPr>
        <w:t xml:space="preserve"> </w:t>
      </w:r>
      <w:r>
        <w:rPr>
          <w:rFonts w:ascii="Arial" w:hAnsi="Arial" w:cs="Arial"/>
          <w:b/>
        </w:rPr>
        <w:tab/>
        <w:t>Name ________________________________</w:t>
      </w:r>
    </w:p>
    <w:p w14:paraId="631401AE" w14:textId="7E38442D" w:rsidR="003F3DB0" w:rsidRPr="00F72AAF" w:rsidRDefault="003F3DB0" w:rsidP="003F3DB0">
      <w:pPr>
        <w:tabs>
          <w:tab w:val="right" w:pos="7920"/>
        </w:tabs>
        <w:rPr>
          <w:rFonts w:ascii="Arial" w:hAnsi="Arial" w:cs="Arial"/>
          <w:b/>
          <w:i/>
        </w:rPr>
      </w:pPr>
      <w:r>
        <w:rPr>
          <w:rFonts w:ascii="Arial" w:hAnsi="Arial" w:cs="Arial"/>
          <w:b/>
        </w:rPr>
        <w:t>Exam 0</w:t>
      </w:r>
      <w:r w:rsidR="00024783">
        <w:rPr>
          <w:rFonts w:ascii="Arial" w:hAnsi="Arial" w:cs="Arial"/>
          <w:b/>
        </w:rPr>
        <w:t>2</w:t>
      </w:r>
      <w:r>
        <w:rPr>
          <w:rFonts w:ascii="Arial" w:hAnsi="Arial" w:cs="Arial"/>
          <w:b/>
        </w:rPr>
        <w:t xml:space="preserve"> (</w:t>
      </w:r>
      <w:r>
        <w:rPr>
          <w:rFonts w:ascii="Arial" w:hAnsi="Arial" w:cs="Arial"/>
          <w:b/>
          <w:color w:val="000000"/>
        </w:rPr>
        <w:t>100</w:t>
      </w:r>
      <w:r>
        <w:rPr>
          <w:rFonts w:ascii="Arial" w:hAnsi="Arial" w:cs="Arial"/>
          <w:b/>
        </w:rPr>
        <w:t xml:space="preserve"> points)</w:t>
      </w:r>
      <w:r>
        <w:rPr>
          <w:rFonts w:ascii="Arial" w:hAnsi="Arial" w:cs="Arial"/>
          <w:b/>
        </w:rPr>
        <w:tab/>
      </w:r>
      <w:r w:rsidRPr="00F72AAF">
        <w:rPr>
          <w:rFonts w:ascii="Arial" w:hAnsi="Arial" w:cs="Arial"/>
          <w:i/>
        </w:rPr>
        <w:t>please print</w:t>
      </w:r>
    </w:p>
    <w:p w14:paraId="119159DD" w14:textId="77777777" w:rsidR="00B070F1" w:rsidRDefault="00B070F1"/>
    <w:p w14:paraId="10312B1C" w14:textId="6F663179" w:rsidR="00024783" w:rsidRDefault="00583AE7" w:rsidP="000C29BF">
      <w:pPr>
        <w:pStyle w:val="ListParagraph"/>
        <w:numPr>
          <w:ilvl w:val="0"/>
          <w:numId w:val="1"/>
        </w:numPr>
      </w:pPr>
      <w:r>
        <w:t xml:space="preserve">(8 </w:t>
      </w:r>
      <w:proofErr w:type="spellStart"/>
      <w:r>
        <w:t>pts</w:t>
      </w:r>
      <w:proofErr w:type="spellEnd"/>
      <w:r>
        <w:t xml:space="preserve">) </w:t>
      </w:r>
      <w:r w:rsidR="008F1D86">
        <w:t>Consider the following transaction:</w:t>
      </w:r>
    </w:p>
    <w:p w14:paraId="18639E3F" w14:textId="55D21BFE" w:rsidR="008F1D86" w:rsidRPr="008F1D86" w:rsidRDefault="008F1D86"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begin</w:t>
      </w:r>
      <w:proofErr w:type="gramEnd"/>
    </w:p>
    <w:p w14:paraId="06C94793" w14:textId="77777777" w:rsidR="000C29BF" w:rsidRPr="008F1D86" w:rsidRDefault="000C29BF"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update</w:t>
      </w:r>
      <w:proofErr w:type="gramEnd"/>
      <w:r w:rsidRPr="008F1D86">
        <w:rPr>
          <w:rFonts w:ascii="Courier New" w:hAnsi="Courier New" w:cs="Courier New"/>
          <w:b/>
          <w:sz w:val="20"/>
          <w:szCs w:val="20"/>
        </w:rPr>
        <w:t xml:space="preserve"> employee</w:t>
      </w:r>
    </w:p>
    <w:p w14:paraId="72CB7B3C" w14:textId="7190A5B0" w:rsidR="000C29BF" w:rsidRPr="008F1D86" w:rsidRDefault="00954F73" w:rsidP="008F1D86">
      <w:pPr>
        <w:ind w:left="360"/>
        <w:rPr>
          <w:rFonts w:ascii="Courier New" w:hAnsi="Courier New" w:cs="Courier New"/>
          <w:b/>
          <w:sz w:val="20"/>
          <w:szCs w:val="20"/>
        </w:rPr>
      </w:pPr>
      <w:proofErr w:type="gramStart"/>
      <w:r>
        <w:rPr>
          <w:rFonts w:ascii="Courier New" w:hAnsi="Courier New" w:cs="Courier New"/>
          <w:b/>
          <w:sz w:val="20"/>
          <w:szCs w:val="20"/>
        </w:rPr>
        <w:t>set</w:t>
      </w:r>
      <w:proofErr w:type="gramEnd"/>
      <w:r>
        <w:rPr>
          <w:rFonts w:ascii="Courier New" w:hAnsi="Courier New" w:cs="Courier New"/>
          <w:b/>
          <w:sz w:val="20"/>
          <w:szCs w:val="20"/>
        </w:rPr>
        <w:t xml:space="preserve"> </w:t>
      </w:r>
      <w:proofErr w:type="spellStart"/>
      <w:r>
        <w:rPr>
          <w:rFonts w:ascii="Courier New" w:hAnsi="Courier New" w:cs="Courier New"/>
          <w:b/>
          <w:sz w:val="20"/>
          <w:szCs w:val="20"/>
        </w:rPr>
        <w:t>job_code</w:t>
      </w:r>
      <w:proofErr w:type="spellEnd"/>
      <w:r>
        <w:rPr>
          <w:rFonts w:ascii="Courier New" w:hAnsi="Courier New" w:cs="Courier New"/>
          <w:b/>
          <w:sz w:val="20"/>
          <w:szCs w:val="20"/>
        </w:rPr>
        <w:t xml:space="preserve"> = </w:t>
      </w:r>
      <w:r w:rsidR="00B623F2">
        <w:rPr>
          <w:rFonts w:ascii="Courier New" w:hAnsi="Courier New" w:cs="Courier New"/>
          <w:b/>
          <w:sz w:val="20"/>
          <w:szCs w:val="20"/>
        </w:rPr>
        <w:t>'101</w:t>
      </w:r>
      <w:r w:rsidR="000C29BF" w:rsidRPr="008F1D86">
        <w:rPr>
          <w:rFonts w:ascii="Courier New" w:hAnsi="Courier New" w:cs="Courier New"/>
          <w:b/>
          <w:sz w:val="20"/>
          <w:szCs w:val="20"/>
        </w:rPr>
        <w:t>'</w:t>
      </w:r>
    </w:p>
    <w:p w14:paraId="56480B0F" w14:textId="07F4E18D"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where</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emp_num</w:t>
      </w:r>
      <w:proofErr w:type="spellEnd"/>
      <w:r w:rsidRPr="008F1D86">
        <w:rPr>
          <w:rFonts w:ascii="Courier New" w:hAnsi="Courier New" w:cs="Courier New"/>
          <w:b/>
          <w:sz w:val="20"/>
          <w:szCs w:val="20"/>
        </w:rPr>
        <w:t xml:space="preserve"> = </w:t>
      </w:r>
      <w:r w:rsidR="008F1D86" w:rsidRPr="008F1D86">
        <w:rPr>
          <w:rFonts w:ascii="Courier New" w:hAnsi="Courier New" w:cs="Courier New"/>
          <w:b/>
          <w:sz w:val="20"/>
          <w:szCs w:val="20"/>
        </w:rPr>
        <w:t>'</w:t>
      </w:r>
      <w:r w:rsidR="00B623F2">
        <w:rPr>
          <w:rFonts w:ascii="Courier New" w:hAnsi="Courier New" w:cs="Courier New"/>
          <w:b/>
          <w:sz w:val="20"/>
          <w:szCs w:val="20"/>
        </w:rPr>
        <w:t>617</w:t>
      </w:r>
      <w:r w:rsidR="008F1D86" w:rsidRPr="008F1D86">
        <w:rPr>
          <w:rFonts w:ascii="Courier New" w:hAnsi="Courier New" w:cs="Courier New"/>
          <w:b/>
          <w:sz w:val="20"/>
          <w:szCs w:val="20"/>
        </w:rPr>
        <w:t>'</w:t>
      </w:r>
      <w:r w:rsidRPr="008F1D86">
        <w:rPr>
          <w:rFonts w:ascii="Courier New" w:hAnsi="Courier New" w:cs="Courier New"/>
          <w:b/>
          <w:sz w:val="20"/>
          <w:szCs w:val="20"/>
        </w:rPr>
        <w:t>;</w:t>
      </w:r>
    </w:p>
    <w:p w14:paraId="441E1C4F" w14:textId="77777777" w:rsidR="000C29BF" w:rsidRPr="008F1D86" w:rsidRDefault="000C29BF"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update</w:t>
      </w:r>
      <w:proofErr w:type="gramEnd"/>
      <w:r w:rsidRPr="008F1D86">
        <w:rPr>
          <w:rFonts w:ascii="Courier New" w:hAnsi="Courier New" w:cs="Courier New"/>
          <w:b/>
          <w:sz w:val="20"/>
          <w:szCs w:val="20"/>
        </w:rPr>
        <w:t xml:space="preserve"> job</w:t>
      </w:r>
    </w:p>
    <w:p w14:paraId="5230D7AB" w14:textId="62544C93"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set</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job_chg_hour</w:t>
      </w:r>
      <w:proofErr w:type="spellEnd"/>
      <w:r w:rsidRPr="008F1D86">
        <w:rPr>
          <w:rFonts w:ascii="Courier New" w:hAnsi="Courier New" w:cs="Courier New"/>
          <w:b/>
          <w:sz w:val="20"/>
          <w:szCs w:val="20"/>
        </w:rPr>
        <w:t xml:space="preserve"> = </w:t>
      </w:r>
      <w:r w:rsidR="00954F73">
        <w:rPr>
          <w:rFonts w:ascii="Courier New" w:hAnsi="Courier New" w:cs="Courier New"/>
          <w:b/>
          <w:sz w:val="20"/>
          <w:szCs w:val="20"/>
        </w:rPr>
        <w:t>60</w:t>
      </w:r>
      <w:r w:rsidRPr="008F1D86">
        <w:rPr>
          <w:rFonts w:ascii="Courier New" w:hAnsi="Courier New" w:cs="Courier New"/>
          <w:b/>
          <w:sz w:val="20"/>
          <w:szCs w:val="20"/>
        </w:rPr>
        <w:t>,</w:t>
      </w:r>
    </w:p>
    <w:p w14:paraId="36CE9436" w14:textId="4AC529BB" w:rsidR="000C29BF" w:rsidRPr="008F1D86" w:rsidRDefault="000C29BF" w:rsidP="008F1D86">
      <w:pPr>
        <w:ind w:left="360"/>
        <w:rPr>
          <w:rFonts w:ascii="Courier New" w:hAnsi="Courier New" w:cs="Courier New"/>
          <w:b/>
          <w:sz w:val="20"/>
          <w:szCs w:val="20"/>
        </w:rPr>
      </w:pPr>
      <w:proofErr w:type="spellStart"/>
      <w:proofErr w:type="gramStart"/>
      <w:r w:rsidRPr="008F1D86">
        <w:rPr>
          <w:rFonts w:ascii="Courier New" w:hAnsi="Courier New" w:cs="Courier New"/>
          <w:b/>
          <w:sz w:val="20"/>
          <w:szCs w:val="20"/>
        </w:rPr>
        <w:t>job</w:t>
      </w:r>
      <w:proofErr w:type="gramEnd"/>
      <w:r w:rsidRPr="008F1D86">
        <w:rPr>
          <w:rFonts w:ascii="Courier New" w:hAnsi="Courier New" w:cs="Courier New"/>
          <w:b/>
          <w:sz w:val="20"/>
          <w:szCs w:val="20"/>
        </w:rPr>
        <w:t>_last_update</w:t>
      </w:r>
      <w:proofErr w:type="spellEnd"/>
      <w:r w:rsidRPr="008F1D86">
        <w:rPr>
          <w:rFonts w:ascii="Courier New" w:hAnsi="Courier New" w:cs="Courier New"/>
          <w:b/>
          <w:sz w:val="20"/>
          <w:szCs w:val="20"/>
        </w:rPr>
        <w:t xml:space="preserve"> = '</w:t>
      </w:r>
      <w:r w:rsidR="00954F73">
        <w:rPr>
          <w:rFonts w:ascii="Courier New" w:hAnsi="Courier New" w:cs="Courier New"/>
          <w:b/>
          <w:sz w:val="20"/>
          <w:szCs w:val="20"/>
        </w:rPr>
        <w:t>10</w:t>
      </w:r>
      <w:r w:rsidRPr="008F1D86">
        <w:rPr>
          <w:rFonts w:ascii="Courier New" w:hAnsi="Courier New" w:cs="Courier New"/>
          <w:b/>
          <w:sz w:val="20"/>
          <w:szCs w:val="20"/>
        </w:rPr>
        <w:t>/</w:t>
      </w:r>
      <w:r w:rsidR="00B623F2">
        <w:rPr>
          <w:rFonts w:ascii="Courier New" w:hAnsi="Courier New" w:cs="Courier New"/>
          <w:b/>
          <w:sz w:val="20"/>
          <w:szCs w:val="20"/>
        </w:rPr>
        <w:t>30</w:t>
      </w:r>
      <w:r w:rsidRPr="008F1D86">
        <w:rPr>
          <w:rFonts w:ascii="Courier New" w:hAnsi="Courier New" w:cs="Courier New"/>
          <w:b/>
          <w:sz w:val="20"/>
          <w:szCs w:val="20"/>
        </w:rPr>
        <w:t>/201</w:t>
      </w:r>
      <w:r w:rsidR="00B623F2">
        <w:rPr>
          <w:rFonts w:ascii="Courier New" w:hAnsi="Courier New" w:cs="Courier New"/>
          <w:b/>
          <w:sz w:val="20"/>
          <w:szCs w:val="20"/>
        </w:rPr>
        <w:t>2</w:t>
      </w:r>
      <w:r w:rsidRPr="008F1D86">
        <w:rPr>
          <w:rFonts w:ascii="Courier New" w:hAnsi="Courier New" w:cs="Courier New"/>
          <w:b/>
          <w:sz w:val="20"/>
          <w:szCs w:val="20"/>
        </w:rPr>
        <w:t>'</w:t>
      </w:r>
    </w:p>
    <w:p w14:paraId="7656DB46" w14:textId="500F4DBD" w:rsidR="008F1D86" w:rsidRPr="008F1D86" w:rsidRDefault="00954F73" w:rsidP="008F1D86">
      <w:pPr>
        <w:ind w:left="360"/>
        <w:rPr>
          <w:rFonts w:ascii="Courier New" w:hAnsi="Courier New" w:cs="Courier New"/>
          <w:b/>
          <w:sz w:val="20"/>
          <w:szCs w:val="20"/>
        </w:rPr>
      </w:pPr>
      <w:proofErr w:type="gramStart"/>
      <w:r>
        <w:rPr>
          <w:rFonts w:ascii="Courier New" w:hAnsi="Courier New" w:cs="Courier New"/>
          <w:b/>
          <w:sz w:val="20"/>
          <w:szCs w:val="20"/>
        </w:rPr>
        <w:t>where</w:t>
      </w:r>
      <w:proofErr w:type="gramEnd"/>
      <w:r>
        <w:rPr>
          <w:rFonts w:ascii="Courier New" w:hAnsi="Courier New" w:cs="Courier New"/>
          <w:b/>
          <w:sz w:val="20"/>
          <w:szCs w:val="20"/>
        </w:rPr>
        <w:t xml:space="preserve"> </w:t>
      </w:r>
      <w:proofErr w:type="spellStart"/>
      <w:r>
        <w:rPr>
          <w:rFonts w:ascii="Courier New" w:hAnsi="Courier New" w:cs="Courier New"/>
          <w:b/>
          <w:sz w:val="20"/>
          <w:szCs w:val="20"/>
        </w:rPr>
        <w:t>job_code</w:t>
      </w:r>
      <w:proofErr w:type="spellEnd"/>
      <w:r>
        <w:rPr>
          <w:rFonts w:ascii="Courier New" w:hAnsi="Courier New" w:cs="Courier New"/>
          <w:b/>
          <w:sz w:val="20"/>
          <w:szCs w:val="20"/>
        </w:rPr>
        <w:t xml:space="preserve"> = '508</w:t>
      </w:r>
      <w:r w:rsidR="000C29BF" w:rsidRPr="008F1D86">
        <w:rPr>
          <w:rFonts w:ascii="Courier New" w:hAnsi="Courier New" w:cs="Courier New"/>
          <w:b/>
          <w:sz w:val="20"/>
          <w:szCs w:val="20"/>
        </w:rPr>
        <w:t>';</w:t>
      </w:r>
    </w:p>
    <w:p w14:paraId="14E52EC2" w14:textId="373F7476" w:rsidR="008F1D86" w:rsidRPr="008F1D86" w:rsidRDefault="008F1D86"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commit</w:t>
      </w:r>
      <w:proofErr w:type="gramEnd"/>
      <w:r w:rsidRPr="008F1D86">
        <w:rPr>
          <w:rFonts w:ascii="Courier New" w:hAnsi="Courier New" w:cs="Courier New"/>
          <w:b/>
          <w:sz w:val="20"/>
          <w:szCs w:val="20"/>
        </w:rPr>
        <w:t>;</w:t>
      </w:r>
    </w:p>
    <w:p w14:paraId="21283D24" w14:textId="587D9BBD" w:rsidR="00D90465" w:rsidRDefault="007D2E09" w:rsidP="00D90465">
      <w:pPr>
        <w:spacing w:before="120"/>
        <w:ind w:left="360"/>
      </w:pPr>
      <w:r>
        <w:t xml:space="preserve">The primary key of </w:t>
      </w:r>
      <w:r w:rsidRPr="00A34B73">
        <w:rPr>
          <w:rFonts w:ascii="Courier New" w:hAnsi="Courier New" w:cs="Courier New"/>
          <w:b/>
        </w:rPr>
        <w:t>Employee</w:t>
      </w:r>
      <w:r>
        <w:t xml:space="preserve"> is </w:t>
      </w:r>
      <w:proofErr w:type="spellStart"/>
      <w:r w:rsidRPr="00A34B73">
        <w:rPr>
          <w:rFonts w:ascii="Courier New" w:hAnsi="Courier New" w:cs="Courier New"/>
          <w:b/>
        </w:rPr>
        <w:t>emp_num</w:t>
      </w:r>
      <w:proofErr w:type="spellEnd"/>
      <w:r>
        <w:t xml:space="preserve">; the primary key of </w:t>
      </w:r>
      <w:r w:rsidRPr="00A34B73">
        <w:rPr>
          <w:rFonts w:ascii="Courier New" w:hAnsi="Courier New" w:cs="Courier New"/>
          <w:b/>
        </w:rPr>
        <w:t>Job</w:t>
      </w:r>
      <w:r>
        <w:t xml:space="preserve"> is </w:t>
      </w:r>
      <w:proofErr w:type="spellStart"/>
      <w:r w:rsidRPr="00A34B73">
        <w:rPr>
          <w:rFonts w:ascii="Courier New" w:hAnsi="Courier New" w:cs="Courier New"/>
          <w:b/>
        </w:rPr>
        <w:t>job_code</w:t>
      </w:r>
      <w:proofErr w:type="spellEnd"/>
      <w:r>
        <w:t>.</w:t>
      </w:r>
    </w:p>
    <w:p w14:paraId="4A22727B" w14:textId="4BC30D63" w:rsidR="005F4DAB" w:rsidRDefault="005F4DAB" w:rsidP="008F1D86">
      <w:pPr>
        <w:spacing w:before="120"/>
        <w:ind w:left="360"/>
      </w:pPr>
      <w:r>
        <w:t xml:space="preserve">Assume the previous job-code for employee </w:t>
      </w:r>
      <w:r w:rsidR="00B623F2">
        <w:t>617</w:t>
      </w:r>
      <w:r w:rsidR="00954F73">
        <w:t xml:space="preserve"> was </w:t>
      </w:r>
      <w:r w:rsidR="00B623F2">
        <w:t>400</w:t>
      </w:r>
      <w:r w:rsidR="00954F73">
        <w:t>.  For the job with job code 508</w:t>
      </w:r>
      <w:r>
        <w:t xml:space="preserve">, assume the previous hourly charge was </w:t>
      </w:r>
      <w:r w:rsidR="00954F73">
        <w:t>48.10</w:t>
      </w:r>
      <w:r>
        <w:t xml:space="preserve"> and that it was last updated on </w:t>
      </w:r>
      <w:r w:rsidR="00B623F2">
        <w:t>March 24, 2011</w:t>
      </w:r>
      <w:r>
        <w:t xml:space="preserve">.  </w:t>
      </w:r>
    </w:p>
    <w:p w14:paraId="4D69736F" w14:textId="268EB91E" w:rsidR="008F1D86" w:rsidRDefault="008F1D86" w:rsidP="008F1D86">
      <w:pPr>
        <w:spacing w:before="120"/>
        <w:ind w:left="360"/>
      </w:pPr>
      <w:r>
        <w:t xml:space="preserve">Fill in the transaction log on your answer sheet.  Add more rows if necessary. You may not need all of the rows.  </w:t>
      </w:r>
    </w:p>
    <w:p w14:paraId="32B84DCE" w14:textId="77777777" w:rsidR="004E7EE4" w:rsidRDefault="004E7EE4">
      <w:r>
        <w:br w:type="page"/>
      </w:r>
    </w:p>
    <w:p w14:paraId="1AF1013D" w14:textId="3E84D802" w:rsidR="000C29BF" w:rsidRDefault="00583AE7" w:rsidP="000C29BF">
      <w:pPr>
        <w:pStyle w:val="ListParagraph"/>
        <w:numPr>
          <w:ilvl w:val="0"/>
          <w:numId w:val="1"/>
        </w:numPr>
      </w:pPr>
      <w:r>
        <w:lastRenderedPageBreak/>
        <w:t xml:space="preserve">(8 </w:t>
      </w:r>
      <w:proofErr w:type="spellStart"/>
      <w:r>
        <w:t>pts</w:t>
      </w:r>
      <w:proofErr w:type="spellEnd"/>
      <w:r>
        <w:t xml:space="preserve">) </w:t>
      </w:r>
      <w:r w:rsidR="004E7EE4">
        <w:t>This question will use the sales database shown here.</w:t>
      </w:r>
    </w:p>
    <w:p w14:paraId="485F6AB6" w14:textId="77777777" w:rsidR="000C29BF" w:rsidRDefault="000C29BF" w:rsidP="000C29BF"/>
    <w:p w14:paraId="0A05912B" w14:textId="7B60F9FB" w:rsidR="000C29BF" w:rsidRDefault="004E7EE4" w:rsidP="000C29BF">
      <w:r>
        <w:object w:dxaOrig="9699" w:dyaOrig="6043" w14:anchorId="6FEBF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218pt" o:ole="">
            <v:imagedata r:id="rId8" o:title=""/>
          </v:shape>
          <o:OLEObject Type="Embed" ProgID="Visio.Drawing.11" ShapeID="_x0000_i1025" DrawAspect="Content" ObjectID="_1298966515" r:id="rId9"/>
        </w:object>
      </w:r>
    </w:p>
    <w:p w14:paraId="579CD80B" w14:textId="18010D1E" w:rsidR="004E7EE4" w:rsidRDefault="004E7EE4" w:rsidP="004E7EE4">
      <w:pPr>
        <w:spacing w:before="120"/>
      </w:pPr>
      <w:r>
        <w:t xml:space="preserve">Assume that </w:t>
      </w:r>
    </w:p>
    <w:p w14:paraId="3719101D" w14:textId="3EF5E401" w:rsidR="004E7EE4" w:rsidRDefault="004E7EE4" w:rsidP="004E7EE4">
      <w:pPr>
        <w:numPr>
          <w:ilvl w:val="0"/>
          <w:numId w:val="2"/>
        </w:numPr>
        <w:spacing w:before="120"/>
      </w:pPr>
      <w:r>
        <w:t>The customer table has 5,000 rows.</w:t>
      </w:r>
    </w:p>
    <w:p w14:paraId="578BF483" w14:textId="6FF28EEA" w:rsidR="004E7EE4" w:rsidRDefault="004E7EE4" w:rsidP="004E7EE4">
      <w:pPr>
        <w:numPr>
          <w:ilvl w:val="0"/>
          <w:numId w:val="2"/>
        </w:numPr>
      </w:pPr>
      <w:r>
        <w:t>The slsrep table has 100 rows.</w:t>
      </w:r>
    </w:p>
    <w:p w14:paraId="2F302679" w14:textId="07DA1A0F" w:rsidR="004E7EE4" w:rsidRDefault="004E7EE4" w:rsidP="004E7EE4">
      <w:pPr>
        <w:numPr>
          <w:ilvl w:val="0"/>
          <w:numId w:val="2"/>
        </w:numPr>
      </w:pPr>
      <w:r>
        <w:t>The order table has 100,000 rows.</w:t>
      </w:r>
    </w:p>
    <w:p w14:paraId="6540C479" w14:textId="3C6250A0" w:rsidR="004E7EE4" w:rsidRDefault="004E7EE4" w:rsidP="004E7EE4">
      <w:pPr>
        <w:numPr>
          <w:ilvl w:val="0"/>
          <w:numId w:val="2"/>
        </w:numPr>
      </w:pPr>
      <w:r>
        <w:t>The orderline table has 300,000 rows.</w:t>
      </w:r>
    </w:p>
    <w:p w14:paraId="00BE51F8" w14:textId="1B50C17C" w:rsidR="004E7EE4" w:rsidRDefault="004E7EE4" w:rsidP="004E7EE4">
      <w:pPr>
        <w:numPr>
          <w:ilvl w:val="0"/>
          <w:numId w:val="2"/>
        </w:numPr>
      </w:pPr>
      <w:r>
        <w:t>The part table has 2,000 rows.</w:t>
      </w:r>
    </w:p>
    <w:p w14:paraId="205B3BD0" w14:textId="7E68AB33" w:rsidR="004E7EE4" w:rsidRDefault="004E7EE4" w:rsidP="004E7EE4">
      <w:pPr>
        <w:numPr>
          <w:ilvl w:val="0"/>
          <w:numId w:val="2"/>
        </w:numPr>
      </w:pPr>
      <w:r>
        <w:t>25 sales reps have commission rates greater than 0.05.</w:t>
      </w:r>
    </w:p>
    <w:p w14:paraId="67124E30" w14:textId="1E81A244" w:rsidR="004E7EE4" w:rsidRDefault="004E7EE4" w:rsidP="004E7EE4">
      <w:pPr>
        <w:numPr>
          <w:ilvl w:val="0"/>
          <w:numId w:val="2"/>
        </w:numPr>
      </w:pPr>
      <w:r>
        <w:t>10 sales reps have commission rates greater than 0.08.</w:t>
      </w:r>
    </w:p>
    <w:p w14:paraId="444E728C" w14:textId="638CA39B" w:rsidR="004E7EE4" w:rsidRDefault="004E7EE4" w:rsidP="004E7EE4">
      <w:pPr>
        <w:numPr>
          <w:ilvl w:val="0"/>
          <w:numId w:val="2"/>
        </w:numPr>
      </w:pPr>
      <w:r>
        <w:t>2,000 customers have a credit limit of $25,000 or more.</w:t>
      </w:r>
    </w:p>
    <w:p w14:paraId="108D449F" w14:textId="256D6B12" w:rsidR="004E7EE4" w:rsidRDefault="004E7EE4" w:rsidP="004E7EE4">
      <w:pPr>
        <w:numPr>
          <w:ilvl w:val="0"/>
          <w:numId w:val="2"/>
        </w:numPr>
      </w:pPr>
      <w:r>
        <w:t xml:space="preserve">There are 500 parts for which units on hand </w:t>
      </w:r>
      <w:proofErr w:type="gramStart"/>
      <w:r>
        <w:t>is</w:t>
      </w:r>
      <w:proofErr w:type="gramEnd"/>
      <w:r>
        <w:t xml:space="preserve"> less than 100.</w:t>
      </w:r>
    </w:p>
    <w:p w14:paraId="168E407C" w14:textId="39A5D122" w:rsidR="004E7EE4" w:rsidRDefault="004E7EE4" w:rsidP="004E7EE4">
      <w:pPr>
        <w:numPr>
          <w:ilvl w:val="0"/>
          <w:numId w:val="2"/>
        </w:numPr>
      </w:pPr>
      <w:r>
        <w:t>There are 30,000 rows in the orderline table for which the number ordered is &gt; 20.</w:t>
      </w:r>
    </w:p>
    <w:p w14:paraId="129ED1CD" w14:textId="34AC85D3" w:rsidR="000C29BF" w:rsidRDefault="00BC5C64" w:rsidP="00BC5C64">
      <w:pPr>
        <w:spacing w:before="120"/>
        <w:ind w:left="360"/>
      </w:pPr>
      <w:r>
        <w:t>Consider the following query:</w:t>
      </w:r>
    </w:p>
    <w:p w14:paraId="30290ED0" w14:textId="77777777" w:rsidR="00BC5C64" w:rsidRPr="00950371" w:rsidRDefault="00BC5C64" w:rsidP="00BC5C64">
      <w:pPr>
        <w:spacing w:before="120"/>
        <w:ind w:left="360"/>
        <w:rPr>
          <w:rFonts w:ascii="Courier New" w:hAnsi="Courier New" w:cs="Courier New"/>
          <w:b/>
        </w:rPr>
      </w:pPr>
      <w:proofErr w:type="gramStart"/>
      <w:r w:rsidRPr="00950371">
        <w:rPr>
          <w:rFonts w:ascii="Courier New" w:hAnsi="Courier New" w:cs="Courier New"/>
          <w:b/>
        </w:rPr>
        <w:t>select</w:t>
      </w:r>
      <w:proofErr w:type="gramEnd"/>
      <w:r w:rsidRPr="00950371">
        <w:rPr>
          <w:rFonts w:ascii="Courier New" w:hAnsi="Courier New" w:cs="Courier New"/>
          <w:b/>
        </w:rPr>
        <w:t xml:space="preserve"> custNumber, custName, credLimit, slsrep.repNum, repName</w:t>
      </w:r>
    </w:p>
    <w:p w14:paraId="322A2119"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from</w:t>
      </w:r>
      <w:proofErr w:type="gramEnd"/>
      <w:r w:rsidRPr="00950371">
        <w:rPr>
          <w:rFonts w:ascii="Courier New" w:hAnsi="Courier New" w:cs="Courier New"/>
          <w:b/>
        </w:rPr>
        <w:t xml:space="preserve"> customer, slsrep</w:t>
      </w:r>
    </w:p>
    <w:p w14:paraId="15448644"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where</w:t>
      </w:r>
      <w:proofErr w:type="gramEnd"/>
      <w:r w:rsidRPr="00950371">
        <w:rPr>
          <w:rFonts w:ascii="Courier New" w:hAnsi="Courier New" w:cs="Courier New"/>
          <w:b/>
        </w:rPr>
        <w:t xml:space="preserve"> customer.repNum = slsrep.repNum</w:t>
      </w:r>
    </w:p>
    <w:p w14:paraId="00DF8B71"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and</w:t>
      </w:r>
      <w:proofErr w:type="gramEnd"/>
      <w:r w:rsidRPr="00950371">
        <w:rPr>
          <w:rFonts w:ascii="Courier New" w:hAnsi="Courier New" w:cs="Courier New"/>
          <w:b/>
        </w:rPr>
        <w:t xml:space="preserve"> credLimit &gt;= </w:t>
      </w:r>
      <w:r>
        <w:rPr>
          <w:rFonts w:ascii="Courier New" w:hAnsi="Courier New" w:cs="Courier New"/>
          <w:b/>
        </w:rPr>
        <w:t>2</w:t>
      </w:r>
      <w:r w:rsidRPr="00950371">
        <w:rPr>
          <w:rFonts w:ascii="Courier New" w:hAnsi="Courier New" w:cs="Courier New"/>
          <w:b/>
        </w:rPr>
        <w:t>50</w:t>
      </w:r>
      <w:r>
        <w:rPr>
          <w:rFonts w:ascii="Courier New" w:hAnsi="Courier New" w:cs="Courier New"/>
          <w:b/>
        </w:rPr>
        <w:t>0</w:t>
      </w:r>
      <w:r w:rsidRPr="00950371">
        <w:rPr>
          <w:rFonts w:ascii="Courier New" w:hAnsi="Courier New" w:cs="Courier New"/>
          <w:b/>
        </w:rPr>
        <w:t>0.00;</w:t>
      </w:r>
    </w:p>
    <w:p w14:paraId="1AF50C06" w14:textId="150E1547" w:rsidR="00BC5C64" w:rsidRDefault="00FD2243" w:rsidP="00BC5C64">
      <w:pPr>
        <w:spacing w:before="120"/>
        <w:ind w:left="360"/>
      </w:pPr>
      <w:r>
        <w:t>An a</w:t>
      </w:r>
      <w:r w:rsidR="00BC5C64">
        <w:t>ccess plan for executing this query</w:t>
      </w:r>
      <w:r>
        <w:t xml:space="preserve"> is on your answer sheet</w:t>
      </w:r>
      <w:r w:rsidR="00BC5C64">
        <w:t>.  Fill in the missing information in the last four columns.</w:t>
      </w:r>
    </w:p>
    <w:p w14:paraId="45DB0ED5" w14:textId="77777777" w:rsidR="00BC5C64" w:rsidRDefault="00BC5C64" w:rsidP="00BC5C64">
      <w:r>
        <w:br w:type="page"/>
      </w:r>
    </w:p>
    <w:p w14:paraId="090147E0" w14:textId="3D6539AE" w:rsidR="005E45F2" w:rsidRDefault="009E77D4" w:rsidP="005E45F2">
      <w:pPr>
        <w:pStyle w:val="ListParagraph"/>
        <w:numPr>
          <w:ilvl w:val="0"/>
          <w:numId w:val="1"/>
        </w:numPr>
      </w:pPr>
      <w:r>
        <w:lastRenderedPageBreak/>
        <w:t xml:space="preserve">(9 pts – 2 for answer and 7 for explanation) </w:t>
      </w:r>
      <w:r w:rsidR="00583AE7">
        <w:t xml:space="preserve"> </w:t>
      </w:r>
      <w:r w:rsidR="005E45F2">
        <w:t>Suppose we have a distributed database with data distributed as shown here.</w:t>
      </w:r>
    </w:p>
    <w:p w14:paraId="112F20A3" w14:textId="0E18CA4B" w:rsidR="005E45F2" w:rsidRPr="007342BA" w:rsidRDefault="005E45F2" w:rsidP="005E45F2">
      <w:pPr>
        <w:keepNext/>
        <w:keepLines/>
        <w:tabs>
          <w:tab w:val="left" w:pos="5490"/>
        </w:tabs>
        <w:spacing w:before="120"/>
        <w:ind w:left="360"/>
        <w:rPr>
          <w:sz w:val="20"/>
          <w:szCs w:val="20"/>
        </w:rPr>
      </w:pPr>
      <w:proofErr w:type="gramStart"/>
      <w:r w:rsidRPr="007342BA">
        <w:rPr>
          <w:rFonts w:ascii="Courier New" w:hAnsi="Courier New" w:cs="Courier New"/>
          <w:b/>
          <w:sz w:val="20"/>
          <w:szCs w:val="20"/>
        </w:rPr>
        <w:t>SUPPLIER(</w:t>
      </w:r>
      <w:proofErr w:type="gramEnd"/>
      <w:r w:rsidRPr="007342BA">
        <w:rPr>
          <w:rFonts w:ascii="Courier New" w:hAnsi="Courier New" w:cs="Courier New"/>
          <w:b/>
          <w:sz w:val="20"/>
          <w:szCs w:val="20"/>
        </w:rPr>
        <w:t>SUPPLIER_NUMBER, CITY)</w:t>
      </w:r>
      <w:r w:rsidRPr="007342BA">
        <w:rPr>
          <w:rFonts w:ascii="Courier New" w:hAnsi="Courier New" w:cs="Courier New"/>
          <w:b/>
          <w:sz w:val="20"/>
          <w:szCs w:val="20"/>
        </w:rPr>
        <w:tab/>
      </w:r>
      <w:r>
        <w:rPr>
          <w:sz w:val="20"/>
          <w:szCs w:val="20"/>
        </w:rPr>
        <w:t>2</w:t>
      </w:r>
      <w:r w:rsidRPr="007342BA">
        <w:rPr>
          <w:sz w:val="20"/>
          <w:szCs w:val="20"/>
        </w:rPr>
        <w:t>,000 records stored in Detroit</w:t>
      </w:r>
    </w:p>
    <w:p w14:paraId="5803D2E6" w14:textId="1560F164" w:rsidR="005E45F2" w:rsidRPr="007342BA" w:rsidRDefault="005E45F2" w:rsidP="005E45F2">
      <w:pPr>
        <w:keepNext/>
        <w:keepLines/>
        <w:tabs>
          <w:tab w:val="left" w:pos="5490"/>
        </w:tabs>
        <w:ind w:left="360"/>
        <w:rPr>
          <w:rFonts w:ascii="Courier New" w:hAnsi="Courier New" w:cs="Courier New"/>
          <w:b/>
          <w:sz w:val="20"/>
          <w:szCs w:val="20"/>
        </w:rPr>
      </w:pPr>
      <w:proofErr w:type="gramStart"/>
      <w:r w:rsidRPr="007342BA">
        <w:rPr>
          <w:rFonts w:ascii="Courier New" w:hAnsi="Courier New" w:cs="Courier New"/>
          <w:b/>
          <w:sz w:val="20"/>
          <w:szCs w:val="20"/>
        </w:rPr>
        <w:t>PART(</w:t>
      </w:r>
      <w:proofErr w:type="gramEnd"/>
      <w:r w:rsidRPr="007342BA">
        <w:rPr>
          <w:rFonts w:ascii="Courier New" w:hAnsi="Courier New" w:cs="Courier New"/>
          <w:b/>
          <w:sz w:val="20"/>
          <w:szCs w:val="20"/>
        </w:rPr>
        <w:t>PART_NUMBER, COLOR)</w:t>
      </w:r>
      <w:r w:rsidRPr="007342BA">
        <w:rPr>
          <w:rFonts w:ascii="Courier New" w:hAnsi="Courier New" w:cs="Courier New"/>
          <w:b/>
          <w:sz w:val="20"/>
          <w:szCs w:val="20"/>
        </w:rPr>
        <w:tab/>
      </w:r>
      <w:r>
        <w:rPr>
          <w:sz w:val="20"/>
          <w:szCs w:val="20"/>
        </w:rPr>
        <w:t>2</w:t>
      </w:r>
      <w:r w:rsidRPr="007342BA">
        <w:rPr>
          <w:sz w:val="20"/>
          <w:szCs w:val="20"/>
        </w:rPr>
        <w:t>0,000 records stored in Chicago</w:t>
      </w:r>
    </w:p>
    <w:p w14:paraId="25BE988C" w14:textId="3ABFD6B0" w:rsidR="005E45F2" w:rsidRPr="007342BA" w:rsidRDefault="005E45F2" w:rsidP="005E45F2">
      <w:pPr>
        <w:tabs>
          <w:tab w:val="left" w:pos="5490"/>
        </w:tabs>
        <w:ind w:left="360"/>
        <w:rPr>
          <w:rFonts w:ascii="Courier New" w:hAnsi="Courier New" w:cs="Courier New"/>
          <w:b/>
          <w:sz w:val="20"/>
          <w:szCs w:val="20"/>
        </w:rPr>
      </w:pPr>
      <w:r w:rsidRPr="007342BA">
        <w:rPr>
          <w:rFonts w:ascii="Courier New" w:hAnsi="Courier New" w:cs="Courier New"/>
          <w:b/>
          <w:sz w:val="20"/>
          <w:szCs w:val="20"/>
        </w:rPr>
        <w:t>SHIPMENT (SUPPLIER_NUMBER, PART_NUMBER)</w:t>
      </w:r>
      <w:r w:rsidRPr="007342BA">
        <w:rPr>
          <w:rFonts w:ascii="Courier New" w:hAnsi="Courier New" w:cs="Courier New"/>
          <w:b/>
          <w:sz w:val="20"/>
          <w:szCs w:val="20"/>
        </w:rPr>
        <w:tab/>
      </w:r>
      <w:r>
        <w:rPr>
          <w:sz w:val="20"/>
          <w:szCs w:val="20"/>
        </w:rPr>
        <w:t>2</w:t>
      </w:r>
      <w:r w:rsidRPr="007342BA">
        <w:rPr>
          <w:sz w:val="20"/>
          <w:szCs w:val="20"/>
        </w:rPr>
        <w:t>00,000 records stored in Detroit</w:t>
      </w:r>
    </w:p>
    <w:p w14:paraId="1BEF0848" w14:textId="77777777" w:rsidR="005E45F2" w:rsidRPr="007342BA" w:rsidRDefault="005E45F2" w:rsidP="005E45F2">
      <w:pPr>
        <w:spacing w:before="120"/>
        <w:ind w:left="360"/>
      </w:pPr>
      <w:r w:rsidRPr="007342BA">
        <w:t>A query is made (in SQL) to list the supplier numbers for Cleveland suppliers of red parts:</w:t>
      </w:r>
    </w:p>
    <w:p w14:paraId="3C1D6854" w14:textId="77777777" w:rsidR="005E45F2" w:rsidRPr="007342BA" w:rsidRDefault="005E45F2" w:rsidP="005E45F2">
      <w:pPr>
        <w:keepNext/>
        <w:keepLines/>
        <w:tabs>
          <w:tab w:val="left" w:pos="1710"/>
        </w:tabs>
        <w:spacing w:before="120"/>
        <w:ind w:left="360"/>
        <w:rPr>
          <w:rFonts w:ascii="Courier New" w:hAnsi="Courier New" w:cs="Courier New"/>
          <w:b/>
          <w:sz w:val="20"/>
          <w:szCs w:val="20"/>
        </w:rPr>
      </w:pPr>
      <w:r w:rsidRPr="007342BA">
        <w:rPr>
          <w:rFonts w:ascii="Courier New" w:hAnsi="Courier New" w:cs="Courier New"/>
          <w:b/>
          <w:sz w:val="20"/>
          <w:szCs w:val="20"/>
        </w:rPr>
        <w:t>SELECT</w:t>
      </w:r>
      <w:r w:rsidRPr="007342BA">
        <w:rPr>
          <w:rFonts w:ascii="Courier New" w:hAnsi="Courier New" w:cs="Courier New"/>
          <w:b/>
          <w:sz w:val="20"/>
          <w:szCs w:val="20"/>
        </w:rPr>
        <w:tab/>
        <w:t>SUPPLIER.SUPPLIER_NUMBER</w:t>
      </w:r>
    </w:p>
    <w:p w14:paraId="4F3844DE"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FROM</w:t>
      </w:r>
      <w:r w:rsidRPr="007342BA">
        <w:rPr>
          <w:rFonts w:ascii="Courier New" w:hAnsi="Courier New" w:cs="Courier New"/>
          <w:b/>
          <w:sz w:val="20"/>
          <w:szCs w:val="20"/>
        </w:rPr>
        <w:tab/>
        <w:t>SUPPLIER, SHIPMENT, PART</w:t>
      </w:r>
    </w:p>
    <w:p w14:paraId="3CB6D722"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 xml:space="preserve">WHERE </w:t>
      </w:r>
      <w:r w:rsidRPr="007342BA">
        <w:rPr>
          <w:rFonts w:ascii="Courier New" w:hAnsi="Courier New" w:cs="Courier New"/>
          <w:b/>
          <w:sz w:val="20"/>
          <w:szCs w:val="20"/>
        </w:rPr>
        <w:tab/>
        <w:t>SUPPLIER.CITY = ‘Cleveland’</w:t>
      </w:r>
    </w:p>
    <w:p w14:paraId="4D680F10"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SHIPMENT.PART_NUMBER = PART.PART_NUMBER</w:t>
      </w:r>
    </w:p>
    <w:p w14:paraId="2C16BF3E"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SHIPMENT.SUPPLIER_NUMBER = SUPPLIER.SUPPLIER_NUMBER</w:t>
      </w:r>
    </w:p>
    <w:p w14:paraId="7FB36C9C"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PART.COLOR = ‘RED’;</w:t>
      </w:r>
    </w:p>
    <w:p w14:paraId="215A9AA1" w14:textId="690D74ED" w:rsidR="005E45F2" w:rsidRDefault="005E45F2" w:rsidP="005E45F2">
      <w:pPr>
        <w:spacing w:before="120"/>
        <w:ind w:left="360"/>
      </w:pPr>
      <w:r>
        <w:t xml:space="preserve">Each record in each relation is </w:t>
      </w:r>
      <w:r w:rsidRPr="007342BA">
        <w:t xml:space="preserve">100 characters </w:t>
      </w:r>
      <w:proofErr w:type="gramStart"/>
      <w:r w:rsidRPr="007342BA">
        <w:t>long,</w:t>
      </w:r>
      <w:proofErr w:type="gramEnd"/>
      <w:r w:rsidRPr="007342BA">
        <w:t xml:space="preserve"> there are </w:t>
      </w:r>
      <w:r>
        <w:t>twenty</w:t>
      </w:r>
      <w:r w:rsidRPr="007342BA">
        <w:t xml:space="preserve"> red parts, a history of </w:t>
      </w:r>
      <w:r>
        <w:t>1</w:t>
      </w:r>
      <w:r w:rsidRPr="007342BA">
        <w:t>0,000 shipments from Cleveland, and a negligible query computation time comp</w:t>
      </w:r>
      <w:r w:rsidR="00A909CA">
        <w:t xml:space="preserve">ared with communication time.  </w:t>
      </w:r>
      <w:r w:rsidRPr="007342BA">
        <w:t xml:space="preserve">Also, there is a communication system with a data transmission time of </w:t>
      </w:r>
      <w:r>
        <w:t>5</w:t>
      </w:r>
      <w:r w:rsidRPr="007342BA">
        <w:t xml:space="preserve">,000 characters per second and </w:t>
      </w:r>
      <w:proofErr w:type="gramStart"/>
      <w:r>
        <w:t>two</w:t>
      </w:r>
      <w:r w:rsidRPr="007342BA">
        <w:t xml:space="preserve"> second</w:t>
      </w:r>
      <w:proofErr w:type="gramEnd"/>
      <w:r w:rsidRPr="007342BA">
        <w:t xml:space="preserve"> access delay to send a mes</w:t>
      </w:r>
      <w:r>
        <w:t>sage from one node to another.  Query time is negligible compared to communication time.</w:t>
      </w:r>
    </w:p>
    <w:p w14:paraId="2BEAD301" w14:textId="77777777" w:rsidR="005E45F2" w:rsidRDefault="005E45F2" w:rsidP="005E45F2">
      <w:pPr>
        <w:spacing w:before="120"/>
        <w:ind w:left="360"/>
      </w:pPr>
      <w:r>
        <w:t xml:space="preserve">The query access plan is to move the PART relation to Detroit, and process the entire query at the Detroit computer. </w:t>
      </w:r>
    </w:p>
    <w:p w14:paraId="6AAD8FE6" w14:textId="77777777" w:rsidR="005E45F2" w:rsidRDefault="005E45F2" w:rsidP="005E45F2">
      <w:pPr>
        <w:pStyle w:val="ListParagraph"/>
        <w:numPr>
          <w:ilvl w:val="0"/>
          <w:numId w:val="4"/>
        </w:numPr>
        <w:ind w:left="720"/>
      </w:pPr>
      <w:r>
        <w:t xml:space="preserve">Find the time required to do this.  </w:t>
      </w:r>
    </w:p>
    <w:p w14:paraId="1F764FC9" w14:textId="77777777" w:rsidR="005E45F2" w:rsidRDefault="005E45F2" w:rsidP="005E45F2">
      <w:pPr>
        <w:pStyle w:val="ListParagraph"/>
        <w:numPr>
          <w:ilvl w:val="0"/>
          <w:numId w:val="4"/>
        </w:numPr>
        <w:spacing w:before="120"/>
        <w:ind w:left="720"/>
      </w:pPr>
      <w:r>
        <w:t xml:space="preserve">Result should be in seconds, rounded to the nearest second.  </w:t>
      </w:r>
    </w:p>
    <w:p w14:paraId="18DF94B5" w14:textId="77777777" w:rsidR="005E45F2" w:rsidRDefault="005E45F2" w:rsidP="005E45F2">
      <w:pPr>
        <w:pStyle w:val="ListParagraph"/>
        <w:numPr>
          <w:ilvl w:val="0"/>
          <w:numId w:val="4"/>
        </w:numPr>
        <w:spacing w:before="120"/>
        <w:ind w:left="720"/>
      </w:pPr>
      <w:r>
        <w:t xml:space="preserve">Do </w:t>
      </w:r>
      <w:r w:rsidRPr="007342BA">
        <w:rPr>
          <w:i/>
        </w:rPr>
        <w:t>not</w:t>
      </w:r>
      <w:r>
        <w:t xml:space="preserve"> include the time required to send the result back from Detroit to the originating computer.</w:t>
      </w:r>
    </w:p>
    <w:p w14:paraId="6F62A2B9" w14:textId="77777777" w:rsidR="002B275A" w:rsidRDefault="002B275A" w:rsidP="003F6F57"/>
    <w:p w14:paraId="25161B2C" w14:textId="77777777" w:rsidR="002B275A" w:rsidRDefault="002B275A">
      <w:pPr>
        <w:rPr>
          <w:highlight w:val="yellow"/>
        </w:rPr>
      </w:pPr>
      <w:r>
        <w:rPr>
          <w:highlight w:val="yellow"/>
        </w:rPr>
        <w:br w:type="page"/>
      </w:r>
    </w:p>
    <w:p w14:paraId="37DBC7F4" w14:textId="36097D3B" w:rsidR="003F6F57" w:rsidRDefault="003F6F57" w:rsidP="003F6F57">
      <w:r>
        <w:lastRenderedPageBreak/>
        <w:t>The next few problems refer to the database described on the handout.  A Visio diagram is provided and some sample data for some of the tables.</w:t>
      </w:r>
    </w:p>
    <w:p w14:paraId="0157C9F8" w14:textId="77777777" w:rsidR="00E43856" w:rsidRDefault="00E43856" w:rsidP="00E43856">
      <w:pPr>
        <w:pStyle w:val="ListParagraph"/>
        <w:numPr>
          <w:ilvl w:val="0"/>
          <w:numId w:val="5"/>
        </w:numPr>
        <w:spacing w:before="120"/>
      </w:pPr>
      <w:r>
        <w:t>Write the SQL statements described below.</w:t>
      </w:r>
    </w:p>
    <w:p w14:paraId="1FEBD130" w14:textId="77777777" w:rsidR="00E43856" w:rsidRDefault="00E43856" w:rsidP="00E43856">
      <w:pPr>
        <w:pStyle w:val="ListParagraph"/>
        <w:numPr>
          <w:ilvl w:val="0"/>
          <w:numId w:val="5"/>
        </w:numPr>
        <w:spacing w:before="120"/>
      </w:pPr>
      <w:r>
        <w:t xml:space="preserve">Do </w:t>
      </w:r>
      <w:r w:rsidRPr="003A1983">
        <w:rPr>
          <w:b/>
          <w:i/>
        </w:rPr>
        <w:t>not</w:t>
      </w:r>
      <w:r>
        <w:t xml:space="preserve"> use any aliases in the SQL code you write.</w:t>
      </w:r>
    </w:p>
    <w:p w14:paraId="76393B86" w14:textId="77777777" w:rsidR="00850F8B" w:rsidRDefault="00850F8B" w:rsidP="00E43856">
      <w:pPr>
        <w:pStyle w:val="ListParagraph"/>
        <w:numPr>
          <w:ilvl w:val="0"/>
          <w:numId w:val="5"/>
        </w:numPr>
        <w:spacing w:before="120"/>
      </w:pPr>
      <w:r>
        <w:t xml:space="preserve">Do </w:t>
      </w:r>
      <w:r>
        <w:rPr>
          <w:b/>
          <w:i/>
        </w:rPr>
        <w:t>not</w:t>
      </w:r>
      <w:r>
        <w:t xml:space="preserve"> use more complex statements than necessary; in particular, do not use joins or group by unless necessary.</w:t>
      </w:r>
    </w:p>
    <w:p w14:paraId="34C4EAB7" w14:textId="0CAD72BB" w:rsidR="00E43856" w:rsidRDefault="00E43856" w:rsidP="00E43856">
      <w:pPr>
        <w:pStyle w:val="ListParagraph"/>
        <w:numPr>
          <w:ilvl w:val="0"/>
          <w:numId w:val="5"/>
        </w:numPr>
        <w:spacing w:before="120"/>
      </w:pPr>
      <w:r>
        <w:t xml:space="preserve">Each clause (select, from, where, etc.) </w:t>
      </w:r>
      <w:r w:rsidRPr="003A1983">
        <w:rPr>
          <w:b/>
          <w:i/>
        </w:rPr>
        <w:t>must</w:t>
      </w:r>
      <w:r>
        <w:t xml:space="preserve"> begin on a separate line.</w:t>
      </w:r>
    </w:p>
    <w:p w14:paraId="016D5061" w14:textId="77777777" w:rsidR="00E43856" w:rsidRDefault="00E43856" w:rsidP="00E43856">
      <w:pPr>
        <w:pStyle w:val="ListParagraph"/>
        <w:numPr>
          <w:ilvl w:val="0"/>
          <w:numId w:val="5"/>
        </w:numPr>
        <w:spacing w:before="120"/>
      </w:pPr>
      <w:r>
        <w:t xml:space="preserve">Sample data is attached. </w:t>
      </w:r>
      <w:r w:rsidRPr="003A1983">
        <w:rPr>
          <w:b/>
          <w:i/>
        </w:rPr>
        <w:t>Your code must work for any valid data</w:t>
      </w:r>
      <w:r>
        <w:t>.</w:t>
      </w:r>
    </w:p>
    <w:p w14:paraId="59B1458F" w14:textId="77777777" w:rsidR="00E43856" w:rsidRDefault="00E43856" w:rsidP="00E43856">
      <w:pPr>
        <w:pStyle w:val="ListParagraph"/>
        <w:numPr>
          <w:ilvl w:val="0"/>
          <w:numId w:val="5"/>
        </w:numPr>
        <w:spacing w:before="120"/>
      </w:pPr>
      <w:r>
        <w:t xml:space="preserve">For the sample output provided, the </w:t>
      </w:r>
      <w:r w:rsidRPr="003A1983">
        <w:rPr>
          <w:b/>
          <w:i/>
        </w:rPr>
        <w:t>order of the rows is irrelevant unless you are specifically asked to produce output in a given order</w:t>
      </w:r>
      <w:r>
        <w:t>.</w:t>
      </w:r>
    </w:p>
    <w:p w14:paraId="46359B3D" w14:textId="41A7C8DD" w:rsidR="00E43856" w:rsidRPr="00253E30" w:rsidRDefault="00E43856" w:rsidP="00E43856">
      <w:pPr>
        <w:pStyle w:val="ListParagraph"/>
        <w:numPr>
          <w:ilvl w:val="0"/>
          <w:numId w:val="5"/>
        </w:numPr>
        <w:spacing w:before="120"/>
      </w:pPr>
      <w:r>
        <w:t>Each question is worth 5 points.</w:t>
      </w:r>
    </w:p>
    <w:p w14:paraId="54EC8C2F" w14:textId="77777777" w:rsidR="003F6F57" w:rsidRDefault="003F6F57" w:rsidP="003F6F57">
      <w:pPr>
        <w:pStyle w:val="ListParagraph"/>
        <w:numPr>
          <w:ilvl w:val="0"/>
          <w:numId w:val="1"/>
        </w:numPr>
        <w:spacing w:before="120"/>
        <w:contextualSpacing w:val="0"/>
      </w:pPr>
      <w:r>
        <w:t>Write a single SQL statement that displays the customer code and last name for each customer with an area code of 713.  For the data provided, the output of your statement should be</w:t>
      </w:r>
    </w:p>
    <w:p w14:paraId="11CAD1DA" w14:textId="77777777" w:rsidR="003F6F57" w:rsidRPr="00BA31A6" w:rsidRDefault="003F6F57" w:rsidP="003F6F57">
      <w:pPr>
        <w:spacing w:before="120"/>
        <w:ind w:left="360"/>
        <w:rPr>
          <w:rFonts w:ascii="Courier New" w:hAnsi="Courier New" w:cs="Courier New"/>
          <w:b/>
        </w:rPr>
      </w:pPr>
      <w:r w:rsidRPr="00BA31A6">
        <w:rPr>
          <w:rFonts w:ascii="Courier New" w:hAnsi="Courier New" w:cs="Courier New"/>
          <w:b/>
        </w:rPr>
        <w:t>10011 Dunne</w:t>
      </w:r>
    </w:p>
    <w:p w14:paraId="2CE14574" w14:textId="77777777" w:rsidR="003F6F57" w:rsidRPr="00BA31A6" w:rsidRDefault="003F6F57" w:rsidP="003F6F57">
      <w:pPr>
        <w:ind w:left="360"/>
        <w:rPr>
          <w:rFonts w:ascii="Courier New" w:hAnsi="Courier New" w:cs="Courier New"/>
          <w:b/>
        </w:rPr>
      </w:pPr>
      <w:r w:rsidRPr="00BA31A6">
        <w:rPr>
          <w:rFonts w:ascii="Courier New" w:hAnsi="Courier New" w:cs="Courier New"/>
          <w:b/>
        </w:rPr>
        <w:t>10015 O'Brian</w:t>
      </w:r>
    </w:p>
    <w:p w14:paraId="593241E4" w14:textId="77777777" w:rsidR="003F6F57" w:rsidRDefault="003F6F57" w:rsidP="003F6F57">
      <w:pPr>
        <w:ind w:left="360"/>
        <w:rPr>
          <w:rFonts w:ascii="Courier New" w:hAnsi="Courier New" w:cs="Courier New"/>
          <w:b/>
        </w:rPr>
      </w:pPr>
      <w:r w:rsidRPr="00BA31A6">
        <w:rPr>
          <w:rFonts w:ascii="Courier New" w:hAnsi="Courier New" w:cs="Courier New"/>
          <w:b/>
        </w:rPr>
        <w:t>10018 Farriss</w:t>
      </w:r>
    </w:p>
    <w:p w14:paraId="7F4481DF" w14:textId="77777777" w:rsidR="003F6F57" w:rsidRDefault="003F6F57" w:rsidP="003F6F57">
      <w:pPr>
        <w:pStyle w:val="ListParagraph"/>
        <w:numPr>
          <w:ilvl w:val="0"/>
          <w:numId w:val="1"/>
        </w:numPr>
        <w:spacing w:before="120"/>
        <w:contextualSpacing w:val="0"/>
      </w:pPr>
      <w:r>
        <w:t>Write a single SQL statement that creates an index named cus_index on the cus_lname field of the customer table.</w:t>
      </w:r>
    </w:p>
    <w:p w14:paraId="1DFCB62D" w14:textId="77777777" w:rsidR="003F6F57" w:rsidRDefault="003F6F57" w:rsidP="003F6F57">
      <w:pPr>
        <w:pStyle w:val="ListParagraph"/>
        <w:numPr>
          <w:ilvl w:val="0"/>
          <w:numId w:val="1"/>
        </w:numPr>
        <w:spacing w:before="120"/>
        <w:contextualSpacing w:val="0"/>
      </w:pPr>
      <w:r>
        <w:t xml:space="preserve">Write a single SQL statement that displays the average balance of all customers with area code 713.  </w:t>
      </w:r>
    </w:p>
    <w:p w14:paraId="39D1419B" w14:textId="77777777" w:rsidR="003F6F57" w:rsidRDefault="003F6F57" w:rsidP="003F6F57">
      <w:pPr>
        <w:pStyle w:val="ListParagraph"/>
        <w:numPr>
          <w:ilvl w:val="0"/>
          <w:numId w:val="1"/>
        </w:numPr>
        <w:spacing w:before="120"/>
        <w:contextualSpacing w:val="0"/>
      </w:pPr>
      <w:r>
        <w:t>Write a single SQL statement that displays the area codes appearing in the customer table.  Each area code should appear only once in the list.  For the data provided, the output of your statement should be</w:t>
      </w:r>
    </w:p>
    <w:p w14:paraId="2BCEB0ED" w14:textId="77777777" w:rsidR="003F6F57" w:rsidRPr="00C7647E" w:rsidRDefault="003F6F57" w:rsidP="003F6F57">
      <w:pPr>
        <w:spacing w:before="120"/>
        <w:ind w:left="360"/>
        <w:rPr>
          <w:rFonts w:ascii="Courier New" w:hAnsi="Courier New" w:cs="Courier New"/>
          <w:b/>
        </w:rPr>
      </w:pPr>
      <w:r w:rsidRPr="00C7647E">
        <w:rPr>
          <w:rFonts w:ascii="Courier New" w:hAnsi="Courier New" w:cs="Courier New"/>
          <w:b/>
        </w:rPr>
        <w:t>615</w:t>
      </w:r>
    </w:p>
    <w:p w14:paraId="336630DE" w14:textId="77777777" w:rsidR="003F6F57" w:rsidRPr="00C7647E" w:rsidRDefault="003F6F57" w:rsidP="003F6F57">
      <w:pPr>
        <w:ind w:left="360"/>
        <w:rPr>
          <w:rFonts w:ascii="Courier New" w:hAnsi="Courier New" w:cs="Courier New"/>
          <w:b/>
        </w:rPr>
      </w:pPr>
      <w:r w:rsidRPr="00C7647E">
        <w:rPr>
          <w:rFonts w:ascii="Courier New" w:hAnsi="Courier New" w:cs="Courier New"/>
          <w:b/>
        </w:rPr>
        <w:t>713</w:t>
      </w:r>
    </w:p>
    <w:p w14:paraId="6A71F469" w14:textId="0C817D7A" w:rsidR="003F6F57" w:rsidRDefault="003F6F57" w:rsidP="003F6F57">
      <w:pPr>
        <w:pStyle w:val="ListParagraph"/>
        <w:numPr>
          <w:ilvl w:val="0"/>
          <w:numId w:val="1"/>
        </w:numPr>
        <w:spacing w:before="120"/>
        <w:contextualSpacing w:val="0"/>
      </w:pPr>
      <w:r>
        <w:t xml:space="preserve">Write a single SQL statement </w:t>
      </w:r>
      <w:r w:rsidR="0095087D">
        <w:t xml:space="preserve">that displays the customer code, last name, </w:t>
      </w:r>
      <w:r>
        <w:t xml:space="preserve">and balance for each customer with an area code of 615 and with a balance greater than 200.00.  </w:t>
      </w:r>
      <w:r w:rsidR="007761E0">
        <w:t xml:space="preserve">Output should be sorted by customer balance.  </w:t>
      </w:r>
      <w:r>
        <w:t>For the data provided, the output of your statement should be</w:t>
      </w:r>
    </w:p>
    <w:p w14:paraId="30BA3E41" w14:textId="77777777" w:rsidR="003F6F57" w:rsidRPr="00BA31A6" w:rsidRDefault="003F6F57" w:rsidP="003F6F57">
      <w:pPr>
        <w:spacing w:before="120"/>
        <w:ind w:left="360"/>
        <w:rPr>
          <w:rFonts w:ascii="Courier New" w:hAnsi="Courier New" w:cs="Courier New"/>
          <w:b/>
        </w:rPr>
      </w:pPr>
      <w:r w:rsidRPr="00BA31A6">
        <w:rPr>
          <w:rFonts w:ascii="Courier New" w:hAnsi="Courier New" w:cs="Courier New"/>
          <w:b/>
        </w:rPr>
        <w:t>10016 Brown                221.19</w:t>
      </w:r>
    </w:p>
    <w:p w14:paraId="73F322D8" w14:textId="77777777" w:rsidR="003F6F57" w:rsidRPr="00BA31A6" w:rsidRDefault="003F6F57" w:rsidP="003F6F57">
      <w:pPr>
        <w:ind w:left="360"/>
        <w:rPr>
          <w:rFonts w:ascii="Courier New" w:hAnsi="Courier New" w:cs="Courier New"/>
          <w:b/>
        </w:rPr>
      </w:pPr>
      <w:r w:rsidRPr="00BA31A6">
        <w:rPr>
          <w:rFonts w:ascii="Courier New" w:hAnsi="Courier New" w:cs="Courier New"/>
          <w:b/>
        </w:rPr>
        <w:t>10012 Smith                345.86</w:t>
      </w:r>
    </w:p>
    <w:p w14:paraId="518CB380" w14:textId="77777777" w:rsidR="003F6F57" w:rsidRPr="00BA31A6" w:rsidRDefault="003F6F57" w:rsidP="003F6F57">
      <w:pPr>
        <w:ind w:left="360"/>
        <w:rPr>
          <w:rFonts w:ascii="Courier New" w:hAnsi="Courier New" w:cs="Courier New"/>
          <w:b/>
        </w:rPr>
      </w:pPr>
      <w:r w:rsidRPr="00BA31A6">
        <w:rPr>
          <w:rFonts w:ascii="Courier New" w:hAnsi="Courier New" w:cs="Courier New"/>
          <w:b/>
        </w:rPr>
        <w:t>10013 Olowski              536.75</w:t>
      </w:r>
    </w:p>
    <w:p w14:paraId="1DCF193B" w14:textId="77777777" w:rsidR="003F6F57" w:rsidRDefault="003F6F57" w:rsidP="003F6F57">
      <w:pPr>
        <w:ind w:left="360"/>
        <w:rPr>
          <w:rFonts w:ascii="Courier New" w:hAnsi="Courier New" w:cs="Courier New"/>
          <w:b/>
        </w:rPr>
      </w:pPr>
      <w:r w:rsidRPr="00BA31A6">
        <w:rPr>
          <w:rFonts w:ascii="Courier New" w:hAnsi="Courier New" w:cs="Courier New"/>
          <w:b/>
        </w:rPr>
        <w:t>10017 Williams             768.93</w:t>
      </w:r>
    </w:p>
    <w:p w14:paraId="14684C48" w14:textId="77777777" w:rsidR="003F6F57" w:rsidRDefault="003F6F57" w:rsidP="003F6F57">
      <w:pPr>
        <w:pStyle w:val="ListParagraph"/>
        <w:numPr>
          <w:ilvl w:val="0"/>
          <w:numId w:val="1"/>
        </w:numPr>
        <w:spacing w:before="120"/>
        <w:contextualSpacing w:val="0"/>
      </w:pPr>
      <w:r>
        <w:t>Write a single SQL statement that displays each area code that appears in the CUSTOMER table, and the number of times it appears.  For the data provided, the output of your statement should be</w:t>
      </w:r>
    </w:p>
    <w:p w14:paraId="00433223" w14:textId="77777777" w:rsidR="003F6F57" w:rsidRPr="000B5109" w:rsidRDefault="003F6F57" w:rsidP="003F6F57">
      <w:pPr>
        <w:spacing w:before="120"/>
        <w:ind w:left="360"/>
        <w:rPr>
          <w:rFonts w:ascii="Courier New" w:hAnsi="Courier New" w:cs="Courier New"/>
          <w:b/>
        </w:rPr>
      </w:pPr>
      <w:r w:rsidRPr="000B5109">
        <w:rPr>
          <w:rFonts w:ascii="Courier New" w:hAnsi="Courier New" w:cs="Courier New"/>
          <w:b/>
        </w:rPr>
        <w:t>615    7</w:t>
      </w:r>
    </w:p>
    <w:p w14:paraId="2CE7233C" w14:textId="77777777" w:rsidR="003F6F57" w:rsidRPr="000B5109" w:rsidRDefault="003F6F57" w:rsidP="003F6F57">
      <w:pPr>
        <w:ind w:left="360"/>
        <w:rPr>
          <w:rFonts w:ascii="Courier New" w:hAnsi="Courier New" w:cs="Courier New"/>
          <w:b/>
        </w:rPr>
      </w:pPr>
      <w:r w:rsidRPr="000B5109">
        <w:rPr>
          <w:rFonts w:ascii="Courier New" w:hAnsi="Courier New" w:cs="Courier New"/>
          <w:b/>
        </w:rPr>
        <w:t>713    3</w:t>
      </w:r>
    </w:p>
    <w:p w14:paraId="1FD88966" w14:textId="77777777" w:rsidR="003F6F57" w:rsidRDefault="003F6F57" w:rsidP="003F6F57">
      <w:pPr>
        <w:pStyle w:val="ListParagraph"/>
        <w:numPr>
          <w:ilvl w:val="0"/>
          <w:numId w:val="1"/>
        </w:numPr>
        <w:spacing w:before="120"/>
        <w:contextualSpacing w:val="0"/>
      </w:pPr>
      <w:r>
        <w:lastRenderedPageBreak/>
        <w:t xml:space="preserve">Write a single SQL statement that displays each area code that appears in the CUSTOMER table, and the number of times it appears, provided the number of times </w:t>
      </w:r>
      <w:proofErr w:type="gramStart"/>
      <w:r>
        <w:t>is</w:t>
      </w:r>
      <w:proofErr w:type="gramEnd"/>
      <w:r>
        <w:t xml:space="preserve"> greater than 5.  For the data provided, the output of your statement should be</w:t>
      </w:r>
    </w:p>
    <w:p w14:paraId="511BC281" w14:textId="77777777" w:rsidR="003F6F57" w:rsidRPr="000B5109" w:rsidRDefault="003F6F57" w:rsidP="003F6F57">
      <w:pPr>
        <w:spacing w:before="120"/>
        <w:ind w:left="360"/>
        <w:rPr>
          <w:rFonts w:ascii="Courier New" w:hAnsi="Courier New" w:cs="Courier New"/>
          <w:b/>
        </w:rPr>
      </w:pPr>
      <w:r w:rsidRPr="000B5109">
        <w:rPr>
          <w:rFonts w:ascii="Courier New" w:hAnsi="Courier New" w:cs="Courier New"/>
          <w:b/>
        </w:rPr>
        <w:t>615    7</w:t>
      </w:r>
    </w:p>
    <w:p w14:paraId="15CF65B3" w14:textId="0F26D39B" w:rsidR="003F6F57" w:rsidRDefault="003F6F57" w:rsidP="003F6F57">
      <w:pPr>
        <w:pStyle w:val="ListParagraph"/>
        <w:numPr>
          <w:ilvl w:val="0"/>
          <w:numId w:val="1"/>
        </w:numPr>
        <w:spacing w:before="120"/>
        <w:contextualSpacing w:val="0"/>
      </w:pPr>
      <w:r>
        <w:t>Write a single SQL statement that displays the last name of each customer</w:t>
      </w:r>
      <w:r w:rsidR="002B275A">
        <w:t xml:space="preserve"> whose last name begins with “O”</w:t>
      </w:r>
      <w:r>
        <w:t xml:space="preserve"> and contains at least one “i”.  For the data provided, the output of your statement should be</w:t>
      </w:r>
    </w:p>
    <w:p w14:paraId="507D3089" w14:textId="77777777" w:rsidR="003F6F57" w:rsidRPr="002B76DB" w:rsidRDefault="003F6F57" w:rsidP="003F6F57">
      <w:pPr>
        <w:spacing w:before="120"/>
        <w:ind w:left="360"/>
        <w:rPr>
          <w:rFonts w:ascii="Courier New" w:hAnsi="Courier New" w:cs="Courier New"/>
          <w:b/>
        </w:rPr>
      </w:pPr>
      <w:r w:rsidRPr="002B76DB">
        <w:rPr>
          <w:rFonts w:ascii="Courier New" w:hAnsi="Courier New" w:cs="Courier New"/>
          <w:b/>
        </w:rPr>
        <w:t>O'Brian</w:t>
      </w:r>
    </w:p>
    <w:p w14:paraId="498EAA58" w14:textId="77777777" w:rsidR="002B275A" w:rsidRDefault="003F6F57" w:rsidP="002B275A">
      <w:pPr>
        <w:ind w:left="360"/>
        <w:rPr>
          <w:rFonts w:ascii="Courier New" w:hAnsi="Courier New" w:cs="Courier New"/>
          <w:b/>
        </w:rPr>
      </w:pPr>
      <w:proofErr w:type="spellStart"/>
      <w:r w:rsidRPr="002B76DB">
        <w:rPr>
          <w:rFonts w:ascii="Courier New" w:hAnsi="Courier New" w:cs="Courier New"/>
          <w:b/>
        </w:rPr>
        <w:t>Olowski</w:t>
      </w:r>
      <w:proofErr w:type="spellEnd"/>
    </w:p>
    <w:p w14:paraId="30A1757B" w14:textId="0ECA1C5A" w:rsidR="003F6F57" w:rsidRDefault="003F6F57" w:rsidP="003F6F57">
      <w:pPr>
        <w:pStyle w:val="ListParagraph"/>
        <w:numPr>
          <w:ilvl w:val="0"/>
          <w:numId w:val="1"/>
        </w:numPr>
        <w:spacing w:before="120"/>
        <w:contextualSpacing w:val="0"/>
      </w:pPr>
      <w:r>
        <w:t>Write a single SQL statement that displays the invoice number and date for each invoice, along with the last name of the customer who placed the order.  For the data provided, the output of your statement should be</w:t>
      </w:r>
      <w:r w:rsidR="007D2E09">
        <w:t xml:space="preserve"> as shown below.  Assume that the default date format is DD-MON-YY.</w:t>
      </w:r>
    </w:p>
    <w:p w14:paraId="3D24B824" w14:textId="77777777" w:rsidR="003F6F57" w:rsidRPr="002B76DB" w:rsidRDefault="003F6F57" w:rsidP="003F6F57">
      <w:pPr>
        <w:spacing w:before="120"/>
        <w:ind w:left="360"/>
        <w:rPr>
          <w:rFonts w:ascii="Courier New" w:hAnsi="Courier New" w:cs="Courier New"/>
          <w:b/>
        </w:rPr>
      </w:pPr>
      <w:r w:rsidRPr="002B76DB">
        <w:rPr>
          <w:rFonts w:ascii="Courier New" w:hAnsi="Courier New" w:cs="Courier New"/>
          <w:b/>
        </w:rPr>
        <w:t>1008 17-JAN-08 Dunne</w:t>
      </w:r>
    </w:p>
    <w:p w14:paraId="44B9095B"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4 17-JAN-08 Dunne</w:t>
      </w:r>
    </w:p>
    <w:p w14:paraId="09A8BE74"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2 16-JAN-08 Dunne</w:t>
      </w:r>
    </w:p>
    <w:p w14:paraId="299F2C2D"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3 16-JAN-08 Smith</w:t>
      </w:r>
    </w:p>
    <w:p w14:paraId="5A6E917D"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6 17-JAN-08 Orlando</w:t>
      </w:r>
    </w:p>
    <w:p w14:paraId="5ED04BC3"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1 16-JAN-08 Orlando</w:t>
      </w:r>
    </w:p>
    <w:p w14:paraId="77F7727F"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7 17-JAN-08 O'Brian</w:t>
      </w:r>
    </w:p>
    <w:p w14:paraId="6AF0593C"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5 17-JAN-08 Farriss</w:t>
      </w:r>
    </w:p>
    <w:p w14:paraId="0CCF3E01" w14:textId="77777777" w:rsidR="003F6F57" w:rsidRPr="002F6CC7" w:rsidRDefault="003F6F57" w:rsidP="003F6F57">
      <w:pPr>
        <w:keepNext/>
        <w:keepLines/>
        <w:spacing w:before="120"/>
        <w:rPr>
          <w:b/>
          <w:i/>
        </w:rPr>
      </w:pPr>
      <w:r w:rsidRPr="00D019B2">
        <w:rPr>
          <w:b/>
        </w:rPr>
        <w:t xml:space="preserve">Multiple </w:t>
      </w:r>
      <w:proofErr w:type="gramStart"/>
      <w:r w:rsidRPr="00D019B2">
        <w:rPr>
          <w:b/>
        </w:rPr>
        <w:t>choice</w:t>
      </w:r>
      <w:proofErr w:type="gramEnd"/>
      <w:r w:rsidRPr="00D019B2">
        <w:rPr>
          <w:b/>
        </w:rPr>
        <w:t xml:space="preserve"> (30 points –</w:t>
      </w:r>
      <w:r w:rsidRPr="00D019B2">
        <w:rPr>
          <w:b/>
          <w:color w:val="FF0000"/>
        </w:rPr>
        <w:t xml:space="preserve"> </w:t>
      </w:r>
      <w:r w:rsidRPr="00D019B2">
        <w:rPr>
          <w:b/>
        </w:rPr>
        <w:t>2 points each).</w:t>
      </w:r>
      <w:r w:rsidRPr="002F6CC7">
        <w:rPr>
          <w:rFonts w:ascii="Arial" w:hAnsi="Arial" w:cs="Arial"/>
          <w:b/>
        </w:rPr>
        <w:t xml:space="preserve"> </w:t>
      </w:r>
      <w:r>
        <w:t xml:space="preserve"> </w:t>
      </w:r>
      <w:r w:rsidRPr="002F6CC7">
        <w:rPr>
          <w:b/>
          <w:i/>
        </w:rPr>
        <w:t xml:space="preserve">Write the letter corresponding to the </w:t>
      </w:r>
      <w:r>
        <w:rPr>
          <w:b/>
          <w:i/>
        </w:rPr>
        <w:t xml:space="preserve">BEST </w:t>
      </w:r>
      <w:r w:rsidRPr="002F6CC7">
        <w:rPr>
          <w:b/>
          <w:i/>
        </w:rPr>
        <w:t>correct answer on your answer sheet.</w:t>
      </w:r>
    </w:p>
    <w:p w14:paraId="058A7619" w14:textId="0696A515" w:rsidR="003F6F57" w:rsidRPr="003E08F1" w:rsidRDefault="003F6F57" w:rsidP="003F6F57">
      <w:pPr>
        <w:keepNext/>
        <w:keepLines/>
        <w:spacing w:before="120"/>
        <w:rPr>
          <w:b/>
          <w:i/>
        </w:rPr>
      </w:pPr>
      <w:r>
        <w:rPr>
          <w:b/>
          <w:i/>
        </w:rPr>
        <w:t>Select on</w:t>
      </w:r>
      <w:r w:rsidR="00B74753">
        <w:rPr>
          <w:b/>
          <w:i/>
        </w:rPr>
        <w:t>ly ONE answer for each question</w:t>
      </w:r>
      <w:r>
        <w:rPr>
          <w:b/>
          <w:i/>
        </w:rPr>
        <w:t>.  If you select more than one answer, the entire question will be counted as wrong</w:t>
      </w:r>
      <w:r w:rsidRPr="002F6CC7">
        <w:rPr>
          <w:b/>
          <w:i/>
        </w:rPr>
        <w:t>.</w:t>
      </w:r>
    </w:p>
    <w:p w14:paraId="12634DA2" w14:textId="77777777" w:rsidR="003F6F57" w:rsidRPr="002B275A" w:rsidRDefault="003F6F57" w:rsidP="003F6F57">
      <w:pPr>
        <w:keepNext/>
        <w:keepLines/>
        <w:numPr>
          <w:ilvl w:val="0"/>
          <w:numId w:val="1"/>
        </w:numPr>
        <w:spacing w:before="120"/>
      </w:pPr>
      <w:bookmarkStart w:id="0" w:name="_GoBack"/>
      <w:bookmarkEnd w:id="0"/>
      <w:r w:rsidRPr="002B275A">
        <w:t>RAM access is much faster than hard-disk access.</w:t>
      </w:r>
    </w:p>
    <w:p w14:paraId="06A5EF96" w14:textId="77777777" w:rsidR="003F6F57" w:rsidRPr="002B275A" w:rsidRDefault="003F6F57" w:rsidP="003F6F57">
      <w:pPr>
        <w:keepNext/>
        <w:keepLines/>
        <w:numPr>
          <w:ilvl w:val="1"/>
          <w:numId w:val="1"/>
        </w:numPr>
      </w:pPr>
      <w:proofErr w:type="gramStart"/>
      <w:r w:rsidRPr="002B275A">
        <w:t>true</w:t>
      </w:r>
      <w:proofErr w:type="gramEnd"/>
    </w:p>
    <w:p w14:paraId="26E4F5A8" w14:textId="77777777" w:rsidR="003F6F57" w:rsidRPr="002B275A" w:rsidRDefault="003F6F57" w:rsidP="003F6F57">
      <w:pPr>
        <w:numPr>
          <w:ilvl w:val="1"/>
          <w:numId w:val="1"/>
        </w:numPr>
      </w:pPr>
      <w:proofErr w:type="gramStart"/>
      <w:r w:rsidRPr="002B275A">
        <w:t>false</w:t>
      </w:r>
      <w:proofErr w:type="gramEnd"/>
    </w:p>
    <w:p w14:paraId="38B0EF4B" w14:textId="77777777" w:rsidR="003F6F57" w:rsidRPr="002B275A" w:rsidRDefault="003F6F57" w:rsidP="003F6F57">
      <w:pPr>
        <w:keepNext/>
        <w:keepLines/>
        <w:numPr>
          <w:ilvl w:val="0"/>
          <w:numId w:val="1"/>
        </w:numPr>
        <w:spacing w:before="120"/>
      </w:pPr>
      <w:r w:rsidRPr="002B275A">
        <w:t>Which of the following is/are true of indexes?</w:t>
      </w:r>
    </w:p>
    <w:p w14:paraId="76D8F219" w14:textId="77777777" w:rsidR="003F6F57" w:rsidRPr="002B275A" w:rsidRDefault="003F6F57" w:rsidP="003F6F57">
      <w:pPr>
        <w:keepNext/>
        <w:keepLines/>
        <w:numPr>
          <w:ilvl w:val="1"/>
          <w:numId w:val="1"/>
        </w:numPr>
      </w:pPr>
      <w:proofErr w:type="gramStart"/>
      <w:r w:rsidRPr="002B275A">
        <w:t>for</w:t>
      </w:r>
      <w:proofErr w:type="gramEnd"/>
      <w:r w:rsidRPr="002B275A">
        <w:t xml:space="preserve"> each insertion and deletion, all indexes must be updated</w:t>
      </w:r>
    </w:p>
    <w:p w14:paraId="7BCCB1D3" w14:textId="77777777" w:rsidR="003F6F57" w:rsidRPr="002B275A" w:rsidRDefault="003F6F57" w:rsidP="003F6F57">
      <w:pPr>
        <w:keepNext/>
        <w:keepLines/>
        <w:numPr>
          <w:ilvl w:val="1"/>
          <w:numId w:val="1"/>
        </w:numPr>
      </w:pPr>
      <w:proofErr w:type="gramStart"/>
      <w:r w:rsidRPr="002B275A">
        <w:t>for</w:t>
      </w:r>
      <w:proofErr w:type="gramEnd"/>
      <w:r w:rsidRPr="002B275A">
        <w:t xml:space="preserve"> optimal performance, all columns should be indexed</w:t>
      </w:r>
    </w:p>
    <w:p w14:paraId="76CED885" w14:textId="77777777" w:rsidR="003F6F57" w:rsidRPr="002B275A" w:rsidRDefault="003F6F57" w:rsidP="003F6F57">
      <w:pPr>
        <w:keepNext/>
        <w:keepLines/>
        <w:numPr>
          <w:ilvl w:val="1"/>
          <w:numId w:val="1"/>
        </w:numPr>
      </w:pPr>
      <w:proofErr w:type="gramStart"/>
      <w:r w:rsidRPr="002B275A">
        <w:t>indexes</w:t>
      </w:r>
      <w:proofErr w:type="gramEnd"/>
      <w:r w:rsidRPr="002B275A">
        <w:t xml:space="preserve"> may slow down searching</w:t>
      </w:r>
    </w:p>
    <w:p w14:paraId="785563AB" w14:textId="77777777" w:rsidR="003F6F57" w:rsidRPr="002B275A" w:rsidRDefault="003F6F57" w:rsidP="003F6F57">
      <w:pPr>
        <w:keepNext/>
        <w:keepLines/>
        <w:numPr>
          <w:ilvl w:val="1"/>
          <w:numId w:val="1"/>
        </w:numPr>
      </w:pPr>
      <w:proofErr w:type="gramStart"/>
      <w:r w:rsidRPr="002B275A">
        <w:t>all</w:t>
      </w:r>
      <w:proofErr w:type="gramEnd"/>
      <w:r w:rsidRPr="002B275A">
        <w:t xml:space="preserve"> of the above are true</w:t>
      </w:r>
    </w:p>
    <w:p w14:paraId="7EDD92F9" w14:textId="77777777" w:rsidR="003F6F57" w:rsidRPr="002B275A" w:rsidRDefault="003F6F57" w:rsidP="003F6F57">
      <w:pPr>
        <w:numPr>
          <w:ilvl w:val="1"/>
          <w:numId w:val="1"/>
        </w:numPr>
      </w:pPr>
      <w:proofErr w:type="gramStart"/>
      <w:r w:rsidRPr="002B275A">
        <w:t>only</w:t>
      </w:r>
      <w:proofErr w:type="gramEnd"/>
      <w:r w:rsidRPr="002B275A">
        <w:t xml:space="preserve"> a) and b) are true</w:t>
      </w:r>
    </w:p>
    <w:p w14:paraId="155C6467" w14:textId="77777777" w:rsidR="003F6F57" w:rsidRPr="002B275A" w:rsidRDefault="003F6F57" w:rsidP="003F6F57">
      <w:pPr>
        <w:keepNext/>
        <w:keepLines/>
        <w:numPr>
          <w:ilvl w:val="0"/>
          <w:numId w:val="1"/>
        </w:numPr>
        <w:spacing w:before="120"/>
      </w:pPr>
      <w:r w:rsidRPr="002B275A">
        <w:t xml:space="preserve">______ </w:t>
      </w:r>
      <w:proofErr w:type="gramStart"/>
      <w:r w:rsidRPr="002B275A">
        <w:t>use</w:t>
      </w:r>
      <w:proofErr w:type="gramEnd"/>
      <w:r w:rsidRPr="002B275A">
        <w:t xml:space="preserve"> preset fixed-cost values for each SQL operation</w:t>
      </w:r>
    </w:p>
    <w:p w14:paraId="14848655" w14:textId="77777777" w:rsidR="003F6F57" w:rsidRPr="002B275A" w:rsidRDefault="003F6F57" w:rsidP="003F6F57">
      <w:pPr>
        <w:keepNext/>
        <w:keepLines/>
        <w:numPr>
          <w:ilvl w:val="1"/>
          <w:numId w:val="1"/>
        </w:numPr>
      </w:pPr>
      <w:proofErr w:type="gramStart"/>
      <w:r w:rsidRPr="002B275A">
        <w:t>cost</w:t>
      </w:r>
      <w:proofErr w:type="gramEnd"/>
      <w:r w:rsidRPr="002B275A">
        <w:t>-based optimizers</w:t>
      </w:r>
    </w:p>
    <w:p w14:paraId="3B222639" w14:textId="77777777" w:rsidR="003F6F57" w:rsidRPr="002B275A" w:rsidRDefault="003F6F57" w:rsidP="003F6F57">
      <w:pPr>
        <w:numPr>
          <w:ilvl w:val="1"/>
          <w:numId w:val="1"/>
        </w:numPr>
      </w:pPr>
      <w:proofErr w:type="gramStart"/>
      <w:r w:rsidRPr="002B275A">
        <w:t>rule</w:t>
      </w:r>
      <w:proofErr w:type="gramEnd"/>
      <w:r w:rsidRPr="002B275A">
        <w:t>-based optimizers</w:t>
      </w:r>
    </w:p>
    <w:p w14:paraId="28212D27" w14:textId="77777777" w:rsidR="003F6F57" w:rsidRPr="002B275A" w:rsidRDefault="003F6F57" w:rsidP="003F6F57">
      <w:pPr>
        <w:keepNext/>
        <w:keepLines/>
        <w:numPr>
          <w:ilvl w:val="0"/>
          <w:numId w:val="1"/>
        </w:numPr>
        <w:spacing w:before="120"/>
      </w:pPr>
      <w:r w:rsidRPr="002B275A">
        <w:t xml:space="preserve">_____ </w:t>
      </w:r>
      <w:proofErr w:type="gramStart"/>
      <w:r w:rsidRPr="002B275A">
        <w:t>distributed</w:t>
      </w:r>
      <w:proofErr w:type="gramEnd"/>
      <w:r w:rsidRPr="002B275A">
        <w:t xml:space="preserve"> databases use the same DBMS at each node.</w:t>
      </w:r>
    </w:p>
    <w:p w14:paraId="1BCDFFD8" w14:textId="77777777" w:rsidR="003F6F57" w:rsidRPr="002B275A" w:rsidRDefault="003F6F57" w:rsidP="003F6F57">
      <w:pPr>
        <w:keepNext/>
        <w:keepLines/>
        <w:numPr>
          <w:ilvl w:val="1"/>
          <w:numId w:val="1"/>
        </w:numPr>
      </w:pPr>
      <w:proofErr w:type="gramStart"/>
      <w:r w:rsidRPr="002B275A">
        <w:t>homogeneous</w:t>
      </w:r>
      <w:proofErr w:type="gramEnd"/>
    </w:p>
    <w:p w14:paraId="48DCD0AB" w14:textId="77777777" w:rsidR="003F6F57" w:rsidRPr="002B275A" w:rsidRDefault="003F6F57" w:rsidP="003F6F57">
      <w:pPr>
        <w:numPr>
          <w:ilvl w:val="1"/>
          <w:numId w:val="1"/>
        </w:numPr>
      </w:pPr>
      <w:proofErr w:type="gramStart"/>
      <w:r w:rsidRPr="002B275A">
        <w:t>heterogeneous</w:t>
      </w:r>
      <w:proofErr w:type="gramEnd"/>
    </w:p>
    <w:p w14:paraId="5A3E09BC" w14:textId="77777777" w:rsidR="003F6F57" w:rsidRPr="002B275A" w:rsidRDefault="003F6F57" w:rsidP="003F6F57">
      <w:pPr>
        <w:keepNext/>
        <w:keepLines/>
        <w:numPr>
          <w:ilvl w:val="0"/>
          <w:numId w:val="1"/>
        </w:numPr>
        <w:spacing w:before="120"/>
      </w:pPr>
      <w:r w:rsidRPr="002B275A">
        <w:lastRenderedPageBreak/>
        <w:t>Which of the following is/are true of synchronous updates?</w:t>
      </w:r>
    </w:p>
    <w:p w14:paraId="1908546E" w14:textId="77777777" w:rsidR="003F6F57" w:rsidRPr="002B275A" w:rsidRDefault="003F6F57" w:rsidP="003F6F57">
      <w:pPr>
        <w:keepNext/>
        <w:keepLines/>
        <w:numPr>
          <w:ilvl w:val="1"/>
          <w:numId w:val="1"/>
        </w:numPr>
      </w:pPr>
      <w:proofErr w:type="gramStart"/>
      <w:r w:rsidRPr="002B275A">
        <w:t>data</w:t>
      </w:r>
      <w:proofErr w:type="gramEnd"/>
      <w:r w:rsidRPr="002B275A">
        <w:t xml:space="preserve"> updates are immediately applied to all copies throughout the network</w:t>
      </w:r>
    </w:p>
    <w:p w14:paraId="6F9BBF59" w14:textId="77777777" w:rsidR="003F6F57" w:rsidRPr="002B275A" w:rsidRDefault="003F6F57" w:rsidP="003F6F57">
      <w:pPr>
        <w:keepNext/>
        <w:keepLines/>
        <w:numPr>
          <w:ilvl w:val="1"/>
          <w:numId w:val="1"/>
        </w:numPr>
      </w:pPr>
      <w:proofErr w:type="gramStart"/>
      <w:r w:rsidRPr="002B275A">
        <w:t>copies</w:t>
      </w:r>
      <w:proofErr w:type="gramEnd"/>
      <w:r w:rsidRPr="002B275A">
        <w:t xml:space="preserve"> of the data are always identical</w:t>
      </w:r>
    </w:p>
    <w:p w14:paraId="4508ACCC" w14:textId="77777777" w:rsidR="003F6F57" w:rsidRPr="002B275A" w:rsidRDefault="003F6F57" w:rsidP="003F6F57">
      <w:pPr>
        <w:keepNext/>
        <w:keepLines/>
        <w:numPr>
          <w:ilvl w:val="1"/>
          <w:numId w:val="1"/>
        </w:numPr>
      </w:pPr>
      <w:proofErr w:type="gramStart"/>
      <w:r w:rsidRPr="002B275A">
        <w:t>synchronous</w:t>
      </w:r>
      <w:proofErr w:type="gramEnd"/>
      <w:r w:rsidRPr="002B275A">
        <w:t xml:space="preserve"> updates provide better data integrity than asynchronous updates</w:t>
      </w:r>
    </w:p>
    <w:p w14:paraId="78D9E480" w14:textId="77777777" w:rsidR="003F6F57" w:rsidRPr="002B275A" w:rsidRDefault="003F6F57" w:rsidP="003F6F57">
      <w:pPr>
        <w:keepNext/>
        <w:keepLines/>
        <w:numPr>
          <w:ilvl w:val="1"/>
          <w:numId w:val="1"/>
        </w:numPr>
      </w:pPr>
      <w:proofErr w:type="gramStart"/>
      <w:r w:rsidRPr="002B275A">
        <w:t>all</w:t>
      </w:r>
      <w:proofErr w:type="gramEnd"/>
      <w:r w:rsidRPr="002B275A">
        <w:t xml:space="preserve"> of the above are true</w:t>
      </w:r>
    </w:p>
    <w:p w14:paraId="5A1FECE6" w14:textId="77777777" w:rsidR="003F6F57" w:rsidRPr="002B275A" w:rsidRDefault="003F6F57" w:rsidP="003F6F57">
      <w:pPr>
        <w:numPr>
          <w:ilvl w:val="1"/>
          <w:numId w:val="1"/>
        </w:numPr>
      </w:pPr>
      <w:proofErr w:type="gramStart"/>
      <w:r w:rsidRPr="002B275A">
        <w:t>only</w:t>
      </w:r>
      <w:proofErr w:type="gramEnd"/>
      <w:r w:rsidRPr="002B275A">
        <w:t xml:space="preserve"> a) and c) are true</w:t>
      </w:r>
    </w:p>
    <w:p w14:paraId="6D73EAD0" w14:textId="77777777" w:rsidR="003F6F57" w:rsidRPr="002B275A" w:rsidRDefault="003F6F57" w:rsidP="003F6F57">
      <w:pPr>
        <w:keepNext/>
        <w:keepLines/>
        <w:numPr>
          <w:ilvl w:val="0"/>
          <w:numId w:val="1"/>
        </w:numPr>
        <w:spacing w:before="120"/>
      </w:pPr>
      <w:r w:rsidRPr="002B275A">
        <w:t>A transaction always consists of a single SQL statement.</w:t>
      </w:r>
    </w:p>
    <w:p w14:paraId="1304308A" w14:textId="77777777" w:rsidR="003F6F57" w:rsidRPr="002B275A" w:rsidRDefault="003F6F57" w:rsidP="003F6F57">
      <w:pPr>
        <w:keepNext/>
        <w:keepLines/>
        <w:numPr>
          <w:ilvl w:val="1"/>
          <w:numId w:val="1"/>
        </w:numPr>
      </w:pPr>
      <w:proofErr w:type="gramStart"/>
      <w:r w:rsidRPr="002B275A">
        <w:t>true</w:t>
      </w:r>
      <w:proofErr w:type="gramEnd"/>
    </w:p>
    <w:p w14:paraId="22C6E518" w14:textId="77777777" w:rsidR="003F6F57" w:rsidRPr="002B275A" w:rsidRDefault="003F6F57" w:rsidP="003F6F57">
      <w:pPr>
        <w:numPr>
          <w:ilvl w:val="1"/>
          <w:numId w:val="1"/>
        </w:numPr>
      </w:pPr>
      <w:proofErr w:type="gramStart"/>
      <w:r w:rsidRPr="002B275A">
        <w:t>false</w:t>
      </w:r>
      <w:proofErr w:type="gramEnd"/>
    </w:p>
    <w:p w14:paraId="434F7DB8" w14:textId="77777777" w:rsidR="003F6F57" w:rsidRPr="002B275A" w:rsidRDefault="003F6F57" w:rsidP="003F6F57">
      <w:pPr>
        <w:keepNext/>
        <w:keepLines/>
        <w:numPr>
          <w:ilvl w:val="0"/>
          <w:numId w:val="1"/>
        </w:numPr>
        <w:spacing w:before="120"/>
      </w:pPr>
      <w:r w:rsidRPr="002B275A">
        <w:t>Each transaction must pass the ACID test.  Which of the following refers to the Atomicity property of the ACID test?</w:t>
      </w:r>
    </w:p>
    <w:p w14:paraId="5B96D7EE" w14:textId="77777777" w:rsidR="003F6F57" w:rsidRPr="002B275A" w:rsidRDefault="003F6F57" w:rsidP="003F6F57">
      <w:pPr>
        <w:keepNext/>
        <w:keepLines/>
        <w:numPr>
          <w:ilvl w:val="1"/>
          <w:numId w:val="1"/>
        </w:numPr>
      </w:pPr>
      <w:proofErr w:type="gramStart"/>
      <w:r w:rsidRPr="002B275A">
        <w:t>data</w:t>
      </w:r>
      <w:proofErr w:type="gramEnd"/>
      <w:r w:rsidRPr="002B275A">
        <w:t xml:space="preserve"> used during a transaction must be isolated from other transactions that use the same data</w:t>
      </w:r>
    </w:p>
    <w:p w14:paraId="44E6A85E" w14:textId="77777777" w:rsidR="003F6F57" w:rsidRPr="002B275A" w:rsidRDefault="003F6F57" w:rsidP="003F6F57">
      <w:pPr>
        <w:keepNext/>
        <w:keepLines/>
        <w:numPr>
          <w:ilvl w:val="1"/>
          <w:numId w:val="1"/>
        </w:numPr>
      </w:pPr>
      <w:proofErr w:type="gramStart"/>
      <w:r w:rsidRPr="002B275A">
        <w:t>once</w:t>
      </w:r>
      <w:proofErr w:type="gramEnd"/>
      <w:r w:rsidRPr="002B275A">
        <w:t xml:space="preserve"> a transaction is completed, the changes are permanent</w:t>
      </w:r>
    </w:p>
    <w:p w14:paraId="5FD5EEFF" w14:textId="77777777" w:rsidR="003F6F57" w:rsidRPr="002B275A" w:rsidRDefault="003F6F57" w:rsidP="003F6F57">
      <w:pPr>
        <w:keepNext/>
        <w:keepLines/>
        <w:numPr>
          <w:ilvl w:val="1"/>
          <w:numId w:val="1"/>
        </w:numPr>
      </w:pPr>
      <w:proofErr w:type="gramStart"/>
      <w:r w:rsidRPr="002B275A">
        <w:t>the</w:t>
      </w:r>
      <w:proofErr w:type="gramEnd"/>
      <w:r w:rsidRPr="002B275A">
        <w:t xml:space="preserve"> result of a transaction must leave the database in a consistent state</w:t>
      </w:r>
    </w:p>
    <w:p w14:paraId="2D3E861A" w14:textId="77777777" w:rsidR="003F6F57" w:rsidRPr="002B275A" w:rsidRDefault="003F6F57" w:rsidP="003F6F57">
      <w:pPr>
        <w:numPr>
          <w:ilvl w:val="1"/>
          <w:numId w:val="1"/>
        </w:numPr>
      </w:pPr>
      <w:proofErr w:type="gramStart"/>
      <w:r w:rsidRPr="002B275A">
        <w:t>all</w:t>
      </w:r>
      <w:proofErr w:type="gramEnd"/>
      <w:r w:rsidRPr="002B275A">
        <w:t xml:space="preserve"> operations of the transaction must be completed</w:t>
      </w:r>
    </w:p>
    <w:p w14:paraId="52AB68A3" w14:textId="14EC21A6" w:rsidR="003F6F57" w:rsidRPr="002B275A" w:rsidRDefault="003F6F57" w:rsidP="003F6F57">
      <w:pPr>
        <w:keepNext/>
        <w:keepLines/>
        <w:numPr>
          <w:ilvl w:val="0"/>
          <w:numId w:val="1"/>
        </w:numPr>
        <w:spacing w:before="120"/>
      </w:pPr>
      <w:r w:rsidRPr="002B275A">
        <w:t xml:space="preserve">If two transactions are executed at the same time, the </w:t>
      </w:r>
      <w:r w:rsidR="007761E0" w:rsidRPr="002B275A">
        <w:t xml:space="preserve">result </w:t>
      </w:r>
      <w:r w:rsidRPr="002B275A">
        <w:t xml:space="preserve">must be the same as if they were executed one after the other.  This is the same as saying that </w:t>
      </w:r>
      <w:r w:rsidR="007761E0" w:rsidRPr="002B275A">
        <w:t>the transactions are</w:t>
      </w:r>
    </w:p>
    <w:p w14:paraId="14DA2336" w14:textId="77777777" w:rsidR="003F6F57" w:rsidRPr="002B275A" w:rsidRDefault="003F6F57" w:rsidP="003F6F57">
      <w:pPr>
        <w:keepNext/>
        <w:keepLines/>
        <w:numPr>
          <w:ilvl w:val="1"/>
          <w:numId w:val="1"/>
        </w:numPr>
      </w:pPr>
      <w:proofErr w:type="gramStart"/>
      <w:r w:rsidRPr="002B275A">
        <w:t>consistent</w:t>
      </w:r>
      <w:proofErr w:type="gramEnd"/>
    </w:p>
    <w:p w14:paraId="0F859AF9" w14:textId="77777777" w:rsidR="003F6F57" w:rsidRPr="002B275A" w:rsidRDefault="003F6F57" w:rsidP="003F6F57">
      <w:pPr>
        <w:keepNext/>
        <w:keepLines/>
        <w:numPr>
          <w:ilvl w:val="1"/>
          <w:numId w:val="1"/>
        </w:numPr>
      </w:pPr>
      <w:proofErr w:type="gramStart"/>
      <w:r w:rsidRPr="002B275A">
        <w:t>durable</w:t>
      </w:r>
      <w:proofErr w:type="gramEnd"/>
    </w:p>
    <w:p w14:paraId="1396F975" w14:textId="77777777" w:rsidR="003F6F57" w:rsidRPr="002B275A" w:rsidRDefault="003F6F57" w:rsidP="003F6F57">
      <w:pPr>
        <w:keepNext/>
        <w:keepLines/>
        <w:numPr>
          <w:ilvl w:val="1"/>
          <w:numId w:val="1"/>
        </w:numPr>
      </w:pPr>
      <w:proofErr w:type="gramStart"/>
      <w:r w:rsidRPr="002B275A">
        <w:t>serializable</w:t>
      </w:r>
      <w:proofErr w:type="gramEnd"/>
    </w:p>
    <w:p w14:paraId="21ECBD6B" w14:textId="77777777" w:rsidR="003F6F57" w:rsidRPr="002B275A" w:rsidRDefault="003F6F57" w:rsidP="003F6F57">
      <w:pPr>
        <w:numPr>
          <w:ilvl w:val="1"/>
          <w:numId w:val="1"/>
        </w:numPr>
      </w:pPr>
      <w:proofErr w:type="gramStart"/>
      <w:r w:rsidRPr="002B275A">
        <w:t>controlled</w:t>
      </w:r>
      <w:proofErr w:type="gramEnd"/>
    </w:p>
    <w:p w14:paraId="122B8964" w14:textId="77777777" w:rsidR="003F6F57" w:rsidRPr="002B275A" w:rsidRDefault="003F6F57" w:rsidP="003F6F57">
      <w:pPr>
        <w:keepNext/>
        <w:keepLines/>
        <w:numPr>
          <w:ilvl w:val="0"/>
          <w:numId w:val="1"/>
        </w:numPr>
        <w:spacing w:before="120"/>
      </w:pPr>
      <w:r w:rsidRPr="002B275A">
        <w:t>In SQL, the  ____ statement causes all changes made since the last commit statement to be aborted.</w:t>
      </w:r>
    </w:p>
    <w:p w14:paraId="2B427ACD" w14:textId="77777777" w:rsidR="003F6F57" w:rsidRPr="002B275A" w:rsidRDefault="003F6F57" w:rsidP="003F6F57">
      <w:pPr>
        <w:keepNext/>
        <w:keepLines/>
        <w:numPr>
          <w:ilvl w:val="1"/>
          <w:numId w:val="1"/>
        </w:numPr>
      </w:pPr>
      <w:proofErr w:type="gramStart"/>
      <w:r w:rsidRPr="002B275A">
        <w:t>rollback</w:t>
      </w:r>
      <w:proofErr w:type="gramEnd"/>
    </w:p>
    <w:p w14:paraId="306DCA2A" w14:textId="77777777" w:rsidR="003F6F57" w:rsidRPr="002B275A" w:rsidRDefault="003F6F57" w:rsidP="003F6F57">
      <w:pPr>
        <w:keepNext/>
        <w:keepLines/>
        <w:numPr>
          <w:ilvl w:val="1"/>
          <w:numId w:val="1"/>
        </w:numPr>
      </w:pPr>
      <w:proofErr w:type="gramStart"/>
      <w:r w:rsidRPr="002B275A">
        <w:t>abort</w:t>
      </w:r>
      <w:proofErr w:type="gramEnd"/>
    </w:p>
    <w:p w14:paraId="7EF16FDE" w14:textId="77777777" w:rsidR="003F6F57" w:rsidRPr="002B275A" w:rsidRDefault="003F6F57" w:rsidP="003F6F57">
      <w:pPr>
        <w:keepNext/>
        <w:keepLines/>
        <w:numPr>
          <w:ilvl w:val="1"/>
          <w:numId w:val="1"/>
        </w:numPr>
      </w:pPr>
      <w:proofErr w:type="gramStart"/>
      <w:r w:rsidRPr="002B275A">
        <w:t>undo</w:t>
      </w:r>
      <w:proofErr w:type="gramEnd"/>
    </w:p>
    <w:p w14:paraId="0F5D83D9" w14:textId="77777777" w:rsidR="003F6F57" w:rsidRPr="002B275A" w:rsidRDefault="003F6F57" w:rsidP="003F6F57">
      <w:pPr>
        <w:numPr>
          <w:ilvl w:val="1"/>
          <w:numId w:val="1"/>
        </w:numPr>
      </w:pPr>
      <w:proofErr w:type="gramStart"/>
      <w:r w:rsidRPr="002B275A">
        <w:t>checkpoint</w:t>
      </w:r>
      <w:proofErr w:type="gramEnd"/>
    </w:p>
    <w:p w14:paraId="1197DA66" w14:textId="77777777" w:rsidR="003F6F57" w:rsidRPr="002B275A" w:rsidRDefault="003F6F57" w:rsidP="003F6F57">
      <w:pPr>
        <w:keepNext/>
        <w:keepLines/>
        <w:numPr>
          <w:ilvl w:val="0"/>
          <w:numId w:val="1"/>
        </w:numPr>
        <w:spacing w:before="120"/>
      </w:pPr>
      <w:r w:rsidRPr="002B275A">
        <w:t>Suppose transaction A holds an exclusive lock on a table in a database.  Transaction B wants read-only access to the same table and requests a shared lock.  Will the request be granted?</w:t>
      </w:r>
    </w:p>
    <w:p w14:paraId="09A2483C" w14:textId="77777777" w:rsidR="003F6F57" w:rsidRPr="002B275A" w:rsidRDefault="003F6F57" w:rsidP="003F6F57">
      <w:pPr>
        <w:keepNext/>
        <w:keepLines/>
        <w:numPr>
          <w:ilvl w:val="1"/>
          <w:numId w:val="1"/>
        </w:numPr>
      </w:pPr>
      <w:proofErr w:type="gramStart"/>
      <w:r w:rsidRPr="002B275A">
        <w:t>yes</w:t>
      </w:r>
      <w:proofErr w:type="gramEnd"/>
    </w:p>
    <w:p w14:paraId="31B9DCB8" w14:textId="77777777" w:rsidR="003F6F57" w:rsidRPr="002B275A" w:rsidRDefault="003F6F57" w:rsidP="003F6F57">
      <w:pPr>
        <w:numPr>
          <w:ilvl w:val="1"/>
          <w:numId w:val="1"/>
        </w:numPr>
      </w:pPr>
      <w:proofErr w:type="gramStart"/>
      <w:r w:rsidRPr="002B275A">
        <w:t>no</w:t>
      </w:r>
      <w:proofErr w:type="gramEnd"/>
    </w:p>
    <w:p w14:paraId="747AC91C" w14:textId="77777777" w:rsidR="00852952" w:rsidRPr="002B275A" w:rsidRDefault="00852952" w:rsidP="00852952">
      <w:pPr>
        <w:keepNext/>
        <w:keepLines/>
        <w:numPr>
          <w:ilvl w:val="0"/>
          <w:numId w:val="1"/>
        </w:numPr>
        <w:spacing w:before="120"/>
      </w:pPr>
      <w:r w:rsidRPr="002B275A">
        <w:t>Which of the following is true of horizontal partitioning</w:t>
      </w:r>
    </w:p>
    <w:p w14:paraId="258226F8" w14:textId="77777777" w:rsidR="00852952" w:rsidRPr="002B275A" w:rsidRDefault="00852952" w:rsidP="00852952">
      <w:pPr>
        <w:keepNext/>
        <w:keepLines/>
        <w:numPr>
          <w:ilvl w:val="1"/>
          <w:numId w:val="1"/>
        </w:numPr>
      </w:pPr>
      <w:proofErr w:type="gramStart"/>
      <w:r w:rsidRPr="002B275A">
        <w:t>a</w:t>
      </w:r>
      <w:proofErr w:type="gramEnd"/>
      <w:r w:rsidRPr="002B275A">
        <w:t xml:space="preserve"> separate copy of all or part of the database is stored at two or more sites</w:t>
      </w:r>
    </w:p>
    <w:p w14:paraId="0D1DABDF" w14:textId="77777777" w:rsidR="00852952" w:rsidRPr="002B275A" w:rsidRDefault="00852952" w:rsidP="00852952">
      <w:pPr>
        <w:keepNext/>
        <w:keepLines/>
        <w:numPr>
          <w:ilvl w:val="1"/>
          <w:numId w:val="1"/>
        </w:numPr>
      </w:pPr>
      <w:proofErr w:type="gramStart"/>
      <w:r w:rsidRPr="002B275A">
        <w:t>different</w:t>
      </w:r>
      <w:proofErr w:type="gramEnd"/>
      <w:r w:rsidRPr="002B275A">
        <w:t xml:space="preserve"> rows of a table are at different sites</w:t>
      </w:r>
    </w:p>
    <w:p w14:paraId="46575132" w14:textId="77777777" w:rsidR="00852952" w:rsidRPr="002B275A" w:rsidRDefault="00852952" w:rsidP="00852952">
      <w:pPr>
        <w:keepNext/>
        <w:keepLines/>
        <w:numPr>
          <w:ilvl w:val="1"/>
          <w:numId w:val="1"/>
        </w:numPr>
      </w:pPr>
      <w:proofErr w:type="gramStart"/>
      <w:r w:rsidRPr="002B275A">
        <w:t>different</w:t>
      </w:r>
      <w:proofErr w:type="gramEnd"/>
      <w:r w:rsidRPr="002B275A">
        <w:t xml:space="preserve"> columns of a table are at different sites</w:t>
      </w:r>
    </w:p>
    <w:p w14:paraId="1ED2B412" w14:textId="77777777" w:rsidR="00852952" w:rsidRPr="002B275A" w:rsidRDefault="00852952" w:rsidP="00852952">
      <w:pPr>
        <w:keepNext/>
        <w:keepLines/>
        <w:numPr>
          <w:ilvl w:val="1"/>
          <w:numId w:val="1"/>
        </w:numPr>
      </w:pPr>
      <w:proofErr w:type="gramStart"/>
      <w:r w:rsidRPr="002B275A">
        <w:t>all</w:t>
      </w:r>
      <w:proofErr w:type="gramEnd"/>
      <w:r w:rsidRPr="002B275A">
        <w:t xml:space="preserve"> of the above are true</w:t>
      </w:r>
    </w:p>
    <w:p w14:paraId="1452E644" w14:textId="77777777" w:rsidR="00852952" w:rsidRPr="002B275A" w:rsidRDefault="00852952" w:rsidP="00852952">
      <w:pPr>
        <w:numPr>
          <w:ilvl w:val="1"/>
          <w:numId w:val="1"/>
        </w:numPr>
      </w:pPr>
      <w:proofErr w:type="gramStart"/>
      <w:r w:rsidRPr="002B275A">
        <w:t>only</w:t>
      </w:r>
      <w:proofErr w:type="gramEnd"/>
      <w:r w:rsidRPr="002B275A">
        <w:t xml:space="preserve"> a) and c) are true</w:t>
      </w:r>
    </w:p>
    <w:p w14:paraId="4B587C5E" w14:textId="77777777" w:rsidR="00852952" w:rsidRPr="002B275A" w:rsidRDefault="00852952" w:rsidP="00852952">
      <w:pPr>
        <w:keepNext/>
        <w:keepLines/>
        <w:numPr>
          <w:ilvl w:val="0"/>
          <w:numId w:val="1"/>
        </w:numPr>
        <w:spacing w:before="120"/>
      </w:pPr>
      <w:r w:rsidRPr="002B275A">
        <w:lastRenderedPageBreak/>
        <w:t>Suppose we have a transaction that references multiple database sites.  However, each individual SQL statement in the transaction references only one database site. This is best described by the term</w:t>
      </w:r>
    </w:p>
    <w:p w14:paraId="1CA80ECC" w14:textId="77777777" w:rsidR="00852952" w:rsidRPr="002B275A" w:rsidRDefault="00852952" w:rsidP="00852952">
      <w:pPr>
        <w:keepNext/>
        <w:keepLines/>
        <w:numPr>
          <w:ilvl w:val="1"/>
          <w:numId w:val="1"/>
        </w:numPr>
      </w:pPr>
      <w:proofErr w:type="gramStart"/>
      <w:r w:rsidRPr="002B275A">
        <w:t>remote</w:t>
      </w:r>
      <w:proofErr w:type="gramEnd"/>
      <w:r w:rsidRPr="002B275A">
        <w:t xml:space="preserve"> request (level 1)</w:t>
      </w:r>
    </w:p>
    <w:p w14:paraId="764C6A1E" w14:textId="77777777" w:rsidR="00852952" w:rsidRPr="002B275A" w:rsidRDefault="00852952" w:rsidP="00852952">
      <w:pPr>
        <w:keepNext/>
        <w:keepLines/>
        <w:numPr>
          <w:ilvl w:val="1"/>
          <w:numId w:val="1"/>
        </w:numPr>
      </w:pPr>
      <w:proofErr w:type="gramStart"/>
      <w:r w:rsidRPr="002B275A">
        <w:t>remote</w:t>
      </w:r>
      <w:proofErr w:type="gramEnd"/>
      <w:r w:rsidRPr="002B275A">
        <w:t xml:space="preserve"> transaction (level 2)</w:t>
      </w:r>
    </w:p>
    <w:p w14:paraId="6C900213" w14:textId="77777777" w:rsidR="00852952" w:rsidRPr="002B275A" w:rsidRDefault="00852952" w:rsidP="00852952">
      <w:pPr>
        <w:keepNext/>
        <w:keepLines/>
        <w:numPr>
          <w:ilvl w:val="1"/>
          <w:numId w:val="1"/>
        </w:numPr>
      </w:pPr>
      <w:proofErr w:type="gramStart"/>
      <w:r w:rsidRPr="002B275A">
        <w:t>distributed</w:t>
      </w:r>
      <w:proofErr w:type="gramEnd"/>
      <w:r w:rsidRPr="002B275A">
        <w:t xml:space="preserve"> transaction (level 3)</w:t>
      </w:r>
    </w:p>
    <w:p w14:paraId="6BAC726F" w14:textId="77777777" w:rsidR="00852952" w:rsidRPr="002B275A" w:rsidRDefault="00852952" w:rsidP="00852952">
      <w:pPr>
        <w:numPr>
          <w:ilvl w:val="1"/>
          <w:numId w:val="1"/>
        </w:numPr>
      </w:pPr>
      <w:proofErr w:type="gramStart"/>
      <w:r w:rsidRPr="002B275A">
        <w:t>distributed</w:t>
      </w:r>
      <w:proofErr w:type="gramEnd"/>
      <w:r w:rsidRPr="002B275A">
        <w:t xml:space="preserve"> request (level 4)</w:t>
      </w:r>
    </w:p>
    <w:p w14:paraId="51AEFCF1" w14:textId="77777777" w:rsidR="00852952" w:rsidRPr="002B275A" w:rsidRDefault="00852952" w:rsidP="00852952">
      <w:pPr>
        <w:keepNext/>
        <w:keepLines/>
        <w:numPr>
          <w:ilvl w:val="0"/>
          <w:numId w:val="1"/>
        </w:numPr>
        <w:spacing w:before="120"/>
      </w:pPr>
      <w:r w:rsidRPr="002B275A">
        <w:t xml:space="preserve">In a distributed database, there is a DBMS at each local node.  There is also a DDBMS that coordinates the entire system.  The DDBMS resides at only </w:t>
      </w:r>
      <w:r w:rsidRPr="002B275A">
        <w:rPr>
          <w:i/>
        </w:rPr>
        <w:t>one</w:t>
      </w:r>
      <w:r w:rsidRPr="002B275A">
        <w:t xml:space="preserve"> of the local nodes.</w:t>
      </w:r>
    </w:p>
    <w:p w14:paraId="412A83B1" w14:textId="77777777" w:rsidR="00852952" w:rsidRPr="002B275A" w:rsidRDefault="00852952" w:rsidP="00852952">
      <w:pPr>
        <w:keepNext/>
        <w:keepLines/>
        <w:numPr>
          <w:ilvl w:val="1"/>
          <w:numId w:val="1"/>
        </w:numPr>
      </w:pPr>
      <w:proofErr w:type="gramStart"/>
      <w:r w:rsidRPr="002B275A">
        <w:t>true</w:t>
      </w:r>
      <w:proofErr w:type="gramEnd"/>
    </w:p>
    <w:p w14:paraId="170AE47C" w14:textId="77777777" w:rsidR="00852952" w:rsidRPr="002B275A" w:rsidRDefault="00852952" w:rsidP="00852952">
      <w:pPr>
        <w:numPr>
          <w:ilvl w:val="1"/>
          <w:numId w:val="1"/>
        </w:numPr>
      </w:pPr>
      <w:proofErr w:type="gramStart"/>
      <w:r w:rsidRPr="002B275A">
        <w:t>false</w:t>
      </w:r>
      <w:proofErr w:type="gramEnd"/>
    </w:p>
    <w:p w14:paraId="42555E27" w14:textId="77777777" w:rsidR="003F6F57" w:rsidRPr="002B275A" w:rsidRDefault="003F6F57" w:rsidP="003F6F57">
      <w:pPr>
        <w:keepNext/>
        <w:keepLines/>
        <w:numPr>
          <w:ilvl w:val="0"/>
          <w:numId w:val="1"/>
        </w:numPr>
        <w:spacing w:before="120"/>
      </w:pPr>
      <w:proofErr w:type="spellStart"/>
      <w:r w:rsidRPr="002B275A">
        <w:t>Timestamping</w:t>
      </w:r>
      <w:proofErr w:type="spellEnd"/>
      <w:r w:rsidRPr="002B275A">
        <w:t xml:space="preserve"> prevents starvation.</w:t>
      </w:r>
    </w:p>
    <w:p w14:paraId="6009D9CE" w14:textId="77777777" w:rsidR="003F6F57" w:rsidRPr="002B275A" w:rsidRDefault="003F6F57" w:rsidP="003F6F57">
      <w:pPr>
        <w:keepNext/>
        <w:keepLines/>
        <w:numPr>
          <w:ilvl w:val="1"/>
          <w:numId w:val="1"/>
        </w:numPr>
      </w:pPr>
      <w:proofErr w:type="gramStart"/>
      <w:r w:rsidRPr="002B275A">
        <w:t>true</w:t>
      </w:r>
      <w:proofErr w:type="gramEnd"/>
    </w:p>
    <w:p w14:paraId="74F5934B" w14:textId="77777777" w:rsidR="003F6F57" w:rsidRPr="002B275A" w:rsidRDefault="003F6F57" w:rsidP="003F6F57">
      <w:pPr>
        <w:numPr>
          <w:ilvl w:val="1"/>
          <w:numId w:val="1"/>
        </w:numPr>
      </w:pPr>
      <w:proofErr w:type="gramStart"/>
      <w:r w:rsidRPr="002B275A">
        <w:t>false</w:t>
      </w:r>
      <w:proofErr w:type="gramEnd"/>
    </w:p>
    <w:p w14:paraId="0C208DD3" w14:textId="77777777" w:rsidR="003F6F57" w:rsidRPr="002B275A" w:rsidRDefault="003F6F57" w:rsidP="003F6F57">
      <w:pPr>
        <w:keepNext/>
        <w:keepLines/>
        <w:numPr>
          <w:ilvl w:val="0"/>
          <w:numId w:val="1"/>
        </w:numPr>
        <w:spacing w:before="120"/>
      </w:pPr>
      <w:r w:rsidRPr="002B275A">
        <w:t>Which of the following is/are true of the SQL cache?</w:t>
      </w:r>
    </w:p>
    <w:p w14:paraId="57ED8894" w14:textId="77777777" w:rsidR="003F6F57" w:rsidRPr="002B275A" w:rsidRDefault="003F6F57" w:rsidP="003F6F57">
      <w:pPr>
        <w:keepNext/>
        <w:keepLines/>
        <w:numPr>
          <w:ilvl w:val="1"/>
          <w:numId w:val="1"/>
        </w:numPr>
      </w:pPr>
      <w:r w:rsidRPr="002B275A">
        <w:t>SQL cache is shared memory</w:t>
      </w:r>
    </w:p>
    <w:p w14:paraId="4E9D870E" w14:textId="77777777" w:rsidR="003F6F57" w:rsidRPr="002B275A" w:rsidRDefault="003F6F57" w:rsidP="003F6F57">
      <w:pPr>
        <w:keepNext/>
        <w:keepLines/>
        <w:numPr>
          <w:ilvl w:val="1"/>
          <w:numId w:val="1"/>
        </w:numPr>
      </w:pPr>
      <w:proofErr w:type="gramStart"/>
      <w:r w:rsidRPr="002B275A">
        <w:t>the</w:t>
      </w:r>
      <w:proofErr w:type="gramEnd"/>
      <w:r w:rsidRPr="002B275A">
        <w:t xml:space="preserve"> most recently executed SQL statements are stored in the SQL cache</w:t>
      </w:r>
    </w:p>
    <w:p w14:paraId="0C531681" w14:textId="77777777" w:rsidR="003F6F57" w:rsidRPr="002B275A" w:rsidRDefault="003F6F57" w:rsidP="003F6F57">
      <w:pPr>
        <w:keepNext/>
        <w:keepLines/>
        <w:numPr>
          <w:ilvl w:val="1"/>
          <w:numId w:val="1"/>
        </w:numPr>
      </w:pPr>
      <w:proofErr w:type="gramStart"/>
      <w:r w:rsidRPr="002B275A">
        <w:t>triggers</w:t>
      </w:r>
      <w:proofErr w:type="gramEnd"/>
      <w:r w:rsidRPr="002B275A">
        <w:t xml:space="preserve"> and functions are </w:t>
      </w:r>
      <w:r w:rsidRPr="002B275A">
        <w:rPr>
          <w:i/>
        </w:rPr>
        <w:t>not</w:t>
      </w:r>
      <w:r w:rsidRPr="002B275A">
        <w:t xml:space="preserve"> stored in the cache</w:t>
      </w:r>
    </w:p>
    <w:p w14:paraId="6A931459" w14:textId="77777777" w:rsidR="003F6F57" w:rsidRPr="002B275A" w:rsidRDefault="003F6F57" w:rsidP="003F6F57">
      <w:pPr>
        <w:keepNext/>
        <w:keepLines/>
        <w:numPr>
          <w:ilvl w:val="1"/>
          <w:numId w:val="1"/>
        </w:numPr>
      </w:pPr>
      <w:proofErr w:type="gramStart"/>
      <w:r w:rsidRPr="002B275A">
        <w:t>all</w:t>
      </w:r>
      <w:proofErr w:type="gramEnd"/>
      <w:r w:rsidRPr="002B275A">
        <w:t xml:space="preserve"> of the above are true</w:t>
      </w:r>
    </w:p>
    <w:p w14:paraId="32A48AF7" w14:textId="4274AFF2" w:rsidR="003F6F57" w:rsidRPr="002B275A" w:rsidRDefault="003F6F57" w:rsidP="003F6F57">
      <w:pPr>
        <w:numPr>
          <w:ilvl w:val="1"/>
          <w:numId w:val="1"/>
        </w:numPr>
      </w:pPr>
      <w:proofErr w:type="gramStart"/>
      <w:r w:rsidRPr="002B275A">
        <w:t>only</w:t>
      </w:r>
      <w:proofErr w:type="gramEnd"/>
      <w:r w:rsidRPr="002B275A">
        <w:t xml:space="preserve"> a) and b) are true</w:t>
      </w:r>
    </w:p>
    <w:p w14:paraId="00B1CA5F" w14:textId="77777777" w:rsidR="005E45F2" w:rsidRDefault="005E45F2" w:rsidP="005E45F2">
      <w:pPr>
        <w:ind w:left="360"/>
      </w:pPr>
    </w:p>
    <w:p w14:paraId="2E5B8F32" w14:textId="77777777" w:rsidR="001E52ED" w:rsidRDefault="001E52ED" w:rsidP="000C29BF"/>
    <w:sectPr w:rsidR="001E52ED" w:rsidSect="00583AE7">
      <w:headerReference w:type="even" r:id="rId10"/>
      <w:headerReference w:type="default" r:id="rId11"/>
      <w:footerReference w:type="even" r:id="rId12"/>
      <w:footerReference w:type="default" r:id="rId13"/>
      <w:headerReference w:type="first" r:id="rId14"/>
      <w:footerReference w:type="first" r:id="rId15"/>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476DFD" w14:textId="77777777" w:rsidR="00850F8B" w:rsidRDefault="00850F8B" w:rsidP="00024783">
      <w:r>
        <w:separator/>
      </w:r>
    </w:p>
  </w:endnote>
  <w:endnote w:type="continuationSeparator" w:id="0">
    <w:p w14:paraId="1CA90EFE" w14:textId="77777777" w:rsidR="00850F8B" w:rsidRDefault="00850F8B" w:rsidP="00024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CF7D98" w14:textId="77777777" w:rsidR="00850F8B" w:rsidRDefault="00850F8B">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A3B1F9" w14:textId="77777777" w:rsidR="00850F8B" w:rsidRDefault="00850F8B">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81445D" w14:textId="77777777" w:rsidR="00850F8B" w:rsidRDefault="00850F8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7839BA" w14:textId="77777777" w:rsidR="00850F8B" w:rsidRDefault="00850F8B" w:rsidP="00024783">
      <w:r>
        <w:separator/>
      </w:r>
    </w:p>
  </w:footnote>
  <w:footnote w:type="continuationSeparator" w:id="0">
    <w:p w14:paraId="458A9559" w14:textId="77777777" w:rsidR="00850F8B" w:rsidRDefault="00850F8B" w:rsidP="0002478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7D7F17" w14:textId="77777777" w:rsidR="00850F8B" w:rsidRDefault="00850F8B">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BFCBE8" w14:textId="74841047" w:rsidR="00850F8B" w:rsidRPr="00583AE7" w:rsidRDefault="00850F8B">
    <w:pPr>
      <w:pStyle w:val="Header"/>
      <w:rPr>
        <w:rFonts w:ascii="Arial" w:hAnsi="Arial" w:cs="Arial"/>
        <w:sz w:val="20"/>
        <w:szCs w:val="20"/>
      </w:rPr>
    </w:pPr>
    <w:r w:rsidRPr="00583AE7">
      <w:rPr>
        <w:rFonts w:ascii="Arial" w:hAnsi="Arial" w:cs="Arial"/>
        <w:sz w:val="20"/>
        <w:szCs w:val="20"/>
      </w:rPr>
      <w:t>44-560 Exam 02</w:t>
    </w:r>
    <w:r w:rsidRPr="00583AE7">
      <w:rPr>
        <w:rFonts w:ascii="Arial" w:hAnsi="Arial" w:cs="Arial"/>
        <w:sz w:val="20"/>
        <w:szCs w:val="20"/>
      </w:rPr>
      <w:tab/>
    </w:r>
    <w:r w:rsidRPr="00583AE7">
      <w:rPr>
        <w:rFonts w:ascii="Arial" w:hAnsi="Arial" w:cs="Arial"/>
        <w:sz w:val="20"/>
        <w:szCs w:val="20"/>
      </w:rPr>
      <w:tab/>
      <w:t xml:space="preserve">Page </w:t>
    </w:r>
    <w:r w:rsidRPr="00583AE7">
      <w:rPr>
        <w:rFonts w:ascii="Arial" w:hAnsi="Arial" w:cs="Arial"/>
        <w:b/>
        <w:sz w:val="20"/>
        <w:szCs w:val="20"/>
      </w:rPr>
      <w:fldChar w:fldCharType="begin"/>
    </w:r>
    <w:r w:rsidRPr="00583AE7">
      <w:rPr>
        <w:rFonts w:ascii="Arial" w:hAnsi="Arial" w:cs="Arial"/>
        <w:b/>
        <w:sz w:val="20"/>
        <w:szCs w:val="20"/>
      </w:rPr>
      <w:instrText xml:space="preserve"> PAGE  \* Arabic  \* MERGEFORMAT </w:instrText>
    </w:r>
    <w:r w:rsidRPr="00583AE7">
      <w:rPr>
        <w:rFonts w:ascii="Arial" w:hAnsi="Arial" w:cs="Arial"/>
        <w:b/>
        <w:sz w:val="20"/>
        <w:szCs w:val="20"/>
      </w:rPr>
      <w:fldChar w:fldCharType="separate"/>
    </w:r>
    <w:r w:rsidR="002B275A">
      <w:rPr>
        <w:rFonts w:ascii="Arial" w:hAnsi="Arial" w:cs="Arial"/>
        <w:b/>
        <w:noProof/>
        <w:sz w:val="20"/>
        <w:szCs w:val="20"/>
      </w:rPr>
      <w:t>6</w:t>
    </w:r>
    <w:r w:rsidRPr="00583AE7">
      <w:rPr>
        <w:rFonts w:ascii="Arial" w:hAnsi="Arial" w:cs="Arial"/>
        <w:b/>
        <w:sz w:val="20"/>
        <w:szCs w:val="20"/>
      </w:rPr>
      <w:fldChar w:fldCharType="end"/>
    </w:r>
    <w:r w:rsidRPr="00583AE7">
      <w:rPr>
        <w:rFonts w:ascii="Arial" w:hAnsi="Arial" w:cs="Arial"/>
        <w:sz w:val="20"/>
        <w:szCs w:val="20"/>
      </w:rPr>
      <w:t xml:space="preserve"> of </w:t>
    </w:r>
    <w:r w:rsidRPr="00583AE7">
      <w:rPr>
        <w:rFonts w:ascii="Arial" w:hAnsi="Arial" w:cs="Arial"/>
        <w:b/>
        <w:sz w:val="20"/>
        <w:szCs w:val="20"/>
      </w:rPr>
      <w:fldChar w:fldCharType="begin"/>
    </w:r>
    <w:r w:rsidRPr="00583AE7">
      <w:rPr>
        <w:rFonts w:ascii="Arial" w:hAnsi="Arial" w:cs="Arial"/>
        <w:b/>
        <w:sz w:val="20"/>
        <w:szCs w:val="20"/>
      </w:rPr>
      <w:instrText xml:space="preserve"> NUMPAGES  \* Arabic  \* MERGEFORMAT </w:instrText>
    </w:r>
    <w:r w:rsidRPr="00583AE7">
      <w:rPr>
        <w:rFonts w:ascii="Arial" w:hAnsi="Arial" w:cs="Arial"/>
        <w:b/>
        <w:sz w:val="20"/>
        <w:szCs w:val="20"/>
      </w:rPr>
      <w:fldChar w:fldCharType="separate"/>
    </w:r>
    <w:r w:rsidR="002B275A">
      <w:rPr>
        <w:rFonts w:ascii="Arial" w:hAnsi="Arial" w:cs="Arial"/>
        <w:b/>
        <w:noProof/>
        <w:sz w:val="20"/>
        <w:szCs w:val="20"/>
      </w:rPr>
      <w:t>7</w:t>
    </w:r>
    <w:r w:rsidRPr="00583AE7">
      <w:rPr>
        <w:rFonts w:ascii="Arial" w:hAnsi="Arial" w:cs="Arial"/>
        <w:b/>
        <w:sz w:val="20"/>
        <w:szCs w:val="20"/>
      </w:rPr>
      <w:fldChar w:fldCharType="end"/>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DFE359" w14:textId="1D52ADB3" w:rsidR="00850F8B" w:rsidRPr="00BD6B48" w:rsidRDefault="00850F8B">
    <w:pPr>
      <w:pStyle w:val="Header"/>
      <w:rPr>
        <w:rFonts w:ascii="Arial" w:hAnsi="Arial" w:cs="Arial"/>
        <w:sz w:val="16"/>
        <w:szCs w:val="16"/>
      </w:rPr>
    </w:pPr>
    <w:r>
      <w:rPr>
        <w:rFonts w:ascii="Arial" w:hAnsi="Arial" w:cs="Arial"/>
        <w:sz w:val="16"/>
        <w:szCs w:val="16"/>
      </w:rPr>
      <w:t>B</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9D35D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28D93595"/>
    <w:multiLevelType w:val="hybridMultilevel"/>
    <w:tmpl w:val="B32C1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2E353CB"/>
    <w:multiLevelType w:val="hybridMultilevel"/>
    <w:tmpl w:val="D31449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609A44AD"/>
    <w:multiLevelType w:val="hybridMultilevel"/>
    <w:tmpl w:val="C936A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13269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3DB0"/>
    <w:rsid w:val="00024783"/>
    <w:rsid w:val="00040428"/>
    <w:rsid w:val="0005000D"/>
    <w:rsid w:val="000C29BF"/>
    <w:rsid w:val="0014169E"/>
    <w:rsid w:val="0015757F"/>
    <w:rsid w:val="001E52ED"/>
    <w:rsid w:val="002B275A"/>
    <w:rsid w:val="0033292F"/>
    <w:rsid w:val="003479B7"/>
    <w:rsid w:val="003E3EE1"/>
    <w:rsid w:val="003F3DB0"/>
    <w:rsid w:val="003F6F57"/>
    <w:rsid w:val="00420D92"/>
    <w:rsid w:val="00497CC1"/>
    <w:rsid w:val="004E7EE4"/>
    <w:rsid w:val="00583AE7"/>
    <w:rsid w:val="005940FC"/>
    <w:rsid w:val="005E45F2"/>
    <w:rsid w:val="005F4DAB"/>
    <w:rsid w:val="007015BC"/>
    <w:rsid w:val="00762046"/>
    <w:rsid w:val="007761E0"/>
    <w:rsid w:val="007D2E09"/>
    <w:rsid w:val="0081631E"/>
    <w:rsid w:val="00850F8B"/>
    <w:rsid w:val="00852952"/>
    <w:rsid w:val="00875657"/>
    <w:rsid w:val="008F1D86"/>
    <w:rsid w:val="0095087D"/>
    <w:rsid w:val="00954F73"/>
    <w:rsid w:val="009910D9"/>
    <w:rsid w:val="00995305"/>
    <w:rsid w:val="009B30B3"/>
    <w:rsid w:val="009E77D4"/>
    <w:rsid w:val="00A909CA"/>
    <w:rsid w:val="00AA0253"/>
    <w:rsid w:val="00B070F1"/>
    <w:rsid w:val="00B46C06"/>
    <w:rsid w:val="00B623F2"/>
    <w:rsid w:val="00B74753"/>
    <w:rsid w:val="00BC5C64"/>
    <w:rsid w:val="00BD5A4E"/>
    <w:rsid w:val="00BD6B48"/>
    <w:rsid w:val="00BE31DC"/>
    <w:rsid w:val="00CB4A60"/>
    <w:rsid w:val="00D077C9"/>
    <w:rsid w:val="00D90465"/>
    <w:rsid w:val="00D97EC2"/>
    <w:rsid w:val="00E43856"/>
    <w:rsid w:val="00F0167F"/>
    <w:rsid w:val="00F833CD"/>
    <w:rsid w:val="00F928C9"/>
    <w:rsid w:val="00FD224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819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3DB0"/>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4783"/>
    <w:pPr>
      <w:tabs>
        <w:tab w:val="center" w:pos="4320"/>
        <w:tab w:val="right" w:pos="8640"/>
      </w:tabs>
    </w:pPr>
  </w:style>
  <w:style w:type="character" w:customStyle="1" w:styleId="HeaderChar">
    <w:name w:val="Header Char"/>
    <w:basedOn w:val="DefaultParagraphFont"/>
    <w:link w:val="Header"/>
    <w:uiPriority w:val="99"/>
    <w:rsid w:val="00024783"/>
    <w:rPr>
      <w:rFonts w:ascii="Times New Roman" w:eastAsia="Times New Roman" w:hAnsi="Times New Roman" w:cs="Times New Roman"/>
    </w:rPr>
  </w:style>
  <w:style w:type="paragraph" w:styleId="Footer">
    <w:name w:val="footer"/>
    <w:basedOn w:val="Normal"/>
    <w:link w:val="FooterChar"/>
    <w:uiPriority w:val="99"/>
    <w:unhideWhenUsed/>
    <w:rsid w:val="00024783"/>
    <w:pPr>
      <w:tabs>
        <w:tab w:val="center" w:pos="4320"/>
        <w:tab w:val="right" w:pos="8640"/>
      </w:tabs>
    </w:pPr>
  </w:style>
  <w:style w:type="character" w:customStyle="1" w:styleId="FooterChar">
    <w:name w:val="Footer Char"/>
    <w:basedOn w:val="DefaultParagraphFont"/>
    <w:link w:val="Footer"/>
    <w:uiPriority w:val="99"/>
    <w:rsid w:val="00024783"/>
    <w:rPr>
      <w:rFonts w:ascii="Times New Roman" w:eastAsia="Times New Roman" w:hAnsi="Times New Roman" w:cs="Times New Roman"/>
    </w:rPr>
  </w:style>
  <w:style w:type="paragraph" w:styleId="ListParagraph">
    <w:name w:val="List Paragraph"/>
    <w:basedOn w:val="Normal"/>
    <w:uiPriority w:val="34"/>
    <w:qFormat/>
    <w:rsid w:val="000C29BF"/>
    <w:pPr>
      <w:ind w:left="720"/>
      <w:contextualSpacing/>
    </w:pPr>
  </w:style>
  <w:style w:type="table" w:styleId="TableGrid">
    <w:name w:val="Table Grid"/>
    <w:basedOn w:val="TableNormal"/>
    <w:rsid w:val="00BC5C64"/>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C5C64"/>
    <w:rPr>
      <w:rFonts w:ascii="Tahoma" w:hAnsi="Tahoma" w:cs="Tahoma"/>
      <w:sz w:val="16"/>
      <w:szCs w:val="16"/>
    </w:rPr>
  </w:style>
  <w:style w:type="character" w:customStyle="1" w:styleId="BalloonTextChar">
    <w:name w:val="Balloon Text Char"/>
    <w:basedOn w:val="DefaultParagraphFont"/>
    <w:link w:val="BalloonText"/>
    <w:uiPriority w:val="99"/>
    <w:semiHidden/>
    <w:rsid w:val="00BC5C64"/>
    <w:rPr>
      <w:rFonts w:ascii="Tahoma" w:eastAsia="Times New Roman"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3DB0"/>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4783"/>
    <w:pPr>
      <w:tabs>
        <w:tab w:val="center" w:pos="4320"/>
        <w:tab w:val="right" w:pos="8640"/>
      </w:tabs>
    </w:pPr>
  </w:style>
  <w:style w:type="character" w:customStyle="1" w:styleId="HeaderChar">
    <w:name w:val="Header Char"/>
    <w:basedOn w:val="DefaultParagraphFont"/>
    <w:link w:val="Header"/>
    <w:uiPriority w:val="99"/>
    <w:rsid w:val="00024783"/>
    <w:rPr>
      <w:rFonts w:ascii="Times New Roman" w:eastAsia="Times New Roman" w:hAnsi="Times New Roman" w:cs="Times New Roman"/>
    </w:rPr>
  </w:style>
  <w:style w:type="paragraph" w:styleId="Footer">
    <w:name w:val="footer"/>
    <w:basedOn w:val="Normal"/>
    <w:link w:val="FooterChar"/>
    <w:uiPriority w:val="99"/>
    <w:unhideWhenUsed/>
    <w:rsid w:val="00024783"/>
    <w:pPr>
      <w:tabs>
        <w:tab w:val="center" w:pos="4320"/>
        <w:tab w:val="right" w:pos="8640"/>
      </w:tabs>
    </w:pPr>
  </w:style>
  <w:style w:type="character" w:customStyle="1" w:styleId="FooterChar">
    <w:name w:val="Footer Char"/>
    <w:basedOn w:val="DefaultParagraphFont"/>
    <w:link w:val="Footer"/>
    <w:uiPriority w:val="99"/>
    <w:rsid w:val="00024783"/>
    <w:rPr>
      <w:rFonts w:ascii="Times New Roman" w:eastAsia="Times New Roman" w:hAnsi="Times New Roman" w:cs="Times New Roman"/>
    </w:rPr>
  </w:style>
  <w:style w:type="paragraph" w:styleId="ListParagraph">
    <w:name w:val="List Paragraph"/>
    <w:basedOn w:val="Normal"/>
    <w:uiPriority w:val="34"/>
    <w:qFormat/>
    <w:rsid w:val="000C29BF"/>
    <w:pPr>
      <w:ind w:left="720"/>
      <w:contextualSpacing/>
    </w:pPr>
  </w:style>
  <w:style w:type="table" w:styleId="TableGrid">
    <w:name w:val="Table Grid"/>
    <w:basedOn w:val="TableNormal"/>
    <w:rsid w:val="00BC5C64"/>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C5C64"/>
    <w:rPr>
      <w:rFonts w:ascii="Tahoma" w:hAnsi="Tahoma" w:cs="Tahoma"/>
      <w:sz w:val="16"/>
      <w:szCs w:val="16"/>
    </w:rPr>
  </w:style>
  <w:style w:type="character" w:customStyle="1" w:styleId="BalloonTextChar">
    <w:name w:val="Balloon Text Char"/>
    <w:basedOn w:val="DefaultParagraphFont"/>
    <w:link w:val="BalloonText"/>
    <w:uiPriority w:val="99"/>
    <w:semiHidden/>
    <w:rsid w:val="00BC5C64"/>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26554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3</TotalTime>
  <Pages>7</Pages>
  <Words>1336</Words>
  <Characters>7620</Characters>
  <Application>Microsoft Macintosh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rry McDonald</dc:creator>
  <cp:keywords/>
  <dc:description/>
  <cp:lastModifiedBy>Merry McDonald</cp:lastModifiedBy>
  <cp:revision>33</cp:revision>
  <cp:lastPrinted>2013-03-18T15:11:00Z</cp:lastPrinted>
  <dcterms:created xsi:type="dcterms:W3CDTF">2011-10-21T15:52:00Z</dcterms:created>
  <dcterms:modified xsi:type="dcterms:W3CDTF">2013-03-18T16:15:00Z</dcterms:modified>
</cp:coreProperties>
</file>